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520F80">
      <w:pPr>
        <w:pStyle w:val="DHTitle"/>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6E609F" w:rsidRPr="00A24900" w:rsidRDefault="00585001" w:rsidP="00520F80">
      <w:pPr>
        <w:pStyle w:val="DHTitle"/>
      </w:pPr>
      <w:r w:rsidRPr="00585001">
        <w:t>E-learning content development – Care Act 2014</w:t>
      </w:r>
    </w:p>
    <w:p w:rsidR="00FE0B38" w:rsidRPr="006E55D5" w:rsidRDefault="00926CEC" w:rsidP="006E55D5">
      <w:pPr>
        <w:pStyle w:val="SubT"/>
      </w:pPr>
      <w:r w:rsidRPr="006E55D5">
        <w:t xml:space="preserve">Deadline: </w:t>
      </w:r>
      <w:r w:rsidR="00666427">
        <w:t xml:space="preserve">12 Noon on </w:t>
      </w:r>
      <w:r w:rsidR="004578F4">
        <w:t>10</w:t>
      </w:r>
      <w:bookmarkStart w:id="2" w:name="_GoBack"/>
      <w:bookmarkEnd w:id="2"/>
      <w:r w:rsidR="00BD58BD" w:rsidRPr="00BD58BD">
        <w:rPr>
          <w:vertAlign w:val="superscript"/>
        </w:rPr>
        <w:t>th</w:t>
      </w:r>
      <w:r w:rsidR="00BD58BD">
        <w:t xml:space="preserve"> July</w:t>
      </w:r>
      <w:r w:rsidR="00666427">
        <w:t xml:space="preserve"> 2015</w:t>
      </w:r>
    </w:p>
    <w:p w:rsidR="008A4796" w:rsidRPr="006E55D5" w:rsidRDefault="008A4796" w:rsidP="006E55D5">
      <w:pPr>
        <w:pStyle w:val="SubT"/>
      </w:pPr>
      <w:r w:rsidRPr="006E55D5">
        <w:t xml:space="preserve">ITT Reference: </w:t>
      </w:r>
      <w:r w:rsidR="00BB714A">
        <w:t>59924</w:t>
      </w:r>
    </w:p>
    <w:p w:rsidR="006E609F" w:rsidRPr="006E55D5" w:rsidRDefault="006E609F" w:rsidP="006E55D5">
      <w:pPr>
        <w:pStyle w:val="SubT"/>
      </w:pPr>
    </w:p>
    <w:p w:rsidR="00015085" w:rsidRPr="006E55D5" w:rsidRDefault="006E609F" w:rsidP="006E55D5">
      <w:pPr>
        <w:pStyle w:val="SubT"/>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footerReference w:type="even" r:id="rId9"/>
          <w:footerReference w:type="default" r:id="rId10"/>
          <w:headerReference w:type="first" r:id="rId11"/>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BC6417">
        <w:t xml:space="preserve"> for </w:t>
      </w:r>
      <w:r w:rsidR="00A540A8" w:rsidRPr="00A540A8">
        <w:rPr>
          <w:b/>
          <w:bCs/>
        </w:rPr>
        <w:t>E-learning content development – Care Act 2014</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r w:rsidR="005A60DC">
        <w:t xml:space="preserve"> </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D7409E">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D7409E">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D7409E">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CA7B5B" w:rsidRPr="004A173F" w:rsidRDefault="009311E6" w:rsidP="001E14F1">
      <w:pPr>
        <w:pStyle w:val="LeftSide"/>
        <w:rPr>
          <w:b/>
          <w:bCs/>
        </w:rPr>
      </w:pPr>
      <w:r w:rsidRPr="00DB193A">
        <w:rPr>
          <w:b/>
          <w:bCs/>
        </w:rPr>
        <w:t xml:space="preserve">If there is an intention to tender, then the potential Tenderer should </w:t>
      </w:r>
      <w:r w:rsidR="00012A74" w:rsidRPr="00DB193A">
        <w:rPr>
          <w:b/>
          <w:bCs/>
        </w:rPr>
        <w:t>acknowledge</w:t>
      </w:r>
      <w:r w:rsidR="00DB6819" w:rsidRPr="00DB193A">
        <w:rPr>
          <w:b/>
          <w:bCs/>
        </w:rPr>
        <w:t xml:space="preserve"> their </w:t>
      </w:r>
      <w:r w:rsidR="00012A74" w:rsidRPr="00DB193A">
        <w:rPr>
          <w:b/>
          <w:bCs/>
        </w:rPr>
        <w:t xml:space="preserve">interest, </w:t>
      </w:r>
      <w:r w:rsidRPr="00DB193A">
        <w:rPr>
          <w:b/>
          <w:bCs/>
        </w:rPr>
        <w:t>as quickly as possible</w:t>
      </w:r>
      <w:r w:rsidR="00012A74" w:rsidRPr="00DB193A">
        <w:rPr>
          <w:b/>
          <w:bCs/>
        </w:rPr>
        <w:t>,</w:t>
      </w:r>
      <w:r w:rsidRPr="00DB193A">
        <w:rPr>
          <w:b/>
          <w:bCs/>
        </w:rPr>
        <w:t xml:space="preserve"> by sending a message through BMS (online messages).  This is the sole responsibility of the Tenderer and ensures that future updates etc. can be provided in an effective and timely manner.  Failure to acknowledge </w:t>
      </w:r>
      <w:r w:rsidR="00DB6819" w:rsidRPr="00DB193A">
        <w:rPr>
          <w:b/>
          <w:bCs/>
        </w:rPr>
        <w:t>your intention</w:t>
      </w:r>
      <w:r w:rsidRPr="00DB193A">
        <w:rPr>
          <w:b/>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666427">
        <w:rPr>
          <w:b/>
        </w:rPr>
        <w:t xml:space="preserve"> 12 Noon on the </w:t>
      </w:r>
      <w:r w:rsidR="006B213C">
        <w:rPr>
          <w:b/>
        </w:rPr>
        <w:t>3</w:t>
      </w:r>
      <w:r w:rsidR="00FC2F60">
        <w:rPr>
          <w:b/>
        </w:rPr>
        <w:t>rd</w:t>
      </w:r>
      <w:r w:rsidR="00666427">
        <w:rPr>
          <w:b/>
        </w:rPr>
        <w:t xml:space="preserve"> Ju</w:t>
      </w:r>
      <w:r w:rsidR="00FC2F60">
        <w:rPr>
          <w:b/>
        </w:rPr>
        <w:t>ly</w:t>
      </w:r>
      <w:r w:rsidR="00666427">
        <w:rPr>
          <w:b/>
        </w:rPr>
        <w:t xml:space="preserve"> 2015</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tenders</w:t>
      </w:r>
      <w:r w:rsidR="00666427">
        <w:t xml:space="preserve"> </w:t>
      </w:r>
      <w:r w:rsidR="00666427">
        <w:rPr>
          <w:b/>
        </w:rPr>
        <w:t xml:space="preserve">12 noon on </w:t>
      </w:r>
      <w:r w:rsidR="00FC2F60">
        <w:rPr>
          <w:b/>
        </w:rPr>
        <w:t>10</w:t>
      </w:r>
      <w:r w:rsidR="006B213C" w:rsidRPr="006B213C">
        <w:rPr>
          <w:b/>
          <w:vertAlign w:val="superscript"/>
        </w:rPr>
        <w:t>th</w:t>
      </w:r>
      <w:r w:rsidR="006B213C">
        <w:rPr>
          <w:b/>
        </w:rPr>
        <w:t xml:space="preserve"> July </w:t>
      </w:r>
      <w:r w:rsidR="00666427">
        <w:rPr>
          <w:b/>
        </w:rPr>
        <w:t>2015</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24759B" w:rsidRPr="004A173F" w:rsidTr="00C62E71">
        <w:trPr>
          <w:trHeight w:val="126"/>
        </w:trPr>
        <w:tc>
          <w:tcPr>
            <w:tcW w:w="8505" w:type="dxa"/>
            <w:shd w:val="clear" w:color="auto" w:fill="auto"/>
          </w:tcPr>
          <w:p w:rsidR="0024759B" w:rsidRPr="00C62E71" w:rsidRDefault="0024759B" w:rsidP="00C62E71">
            <w:pPr>
              <w:widowControl w:val="0"/>
              <w:rPr>
                <w:sz w:val="22"/>
                <w:szCs w:val="22"/>
              </w:rPr>
            </w:pPr>
          </w:p>
          <w:p w:rsidR="0024759B" w:rsidRPr="00C62E71" w:rsidRDefault="0024759B" w:rsidP="00C62E71">
            <w:pPr>
              <w:widowControl w:val="0"/>
              <w:rPr>
                <w:b/>
                <w:sz w:val="22"/>
                <w:szCs w:val="22"/>
              </w:rPr>
            </w:pPr>
            <w:r w:rsidRPr="00C62E71">
              <w:rPr>
                <w:b/>
                <w:bCs/>
                <w:sz w:val="22"/>
                <w:szCs w:val="22"/>
              </w:rPr>
              <w:t xml:space="preserve">Quotations may only be uploaded via the Sourcing Home Page, </w:t>
            </w:r>
            <w:r w:rsidRPr="00C62E71">
              <w:rPr>
                <w:b/>
                <w:sz w:val="22"/>
                <w:szCs w:val="22"/>
              </w:rPr>
              <w:t>using the</w:t>
            </w:r>
            <w:r w:rsidRPr="00C62E71">
              <w:rPr>
                <w:b/>
                <w:bCs/>
                <w:sz w:val="22"/>
                <w:szCs w:val="22"/>
              </w:rPr>
              <w:t xml:space="preserve"> ‘Actions’ </w:t>
            </w:r>
            <w:r w:rsidRPr="00C62E71">
              <w:rPr>
                <w:b/>
                <w:sz w:val="22"/>
                <w:szCs w:val="22"/>
              </w:rPr>
              <w:t>window and selecting the</w:t>
            </w:r>
            <w:r w:rsidRPr="00C62E71">
              <w:rPr>
                <w:b/>
                <w:bCs/>
                <w:sz w:val="22"/>
                <w:szCs w:val="22"/>
              </w:rPr>
              <w:t xml:space="preserve"> ‘Create Quote’ </w:t>
            </w:r>
            <w:r w:rsidRPr="00C62E71">
              <w:rPr>
                <w:b/>
                <w:sz w:val="22"/>
                <w:szCs w:val="22"/>
              </w:rPr>
              <w:t>option.</w:t>
            </w:r>
          </w:p>
          <w:p w:rsidR="00DF2091" w:rsidRPr="00C62E71" w:rsidRDefault="00DF2091" w:rsidP="00C62E71">
            <w:pPr>
              <w:widowControl w:val="0"/>
              <w:rPr>
                <w:b/>
                <w:sz w:val="22"/>
                <w:szCs w:val="22"/>
              </w:rPr>
            </w:pPr>
          </w:p>
          <w:p w:rsidR="0024759B" w:rsidRPr="00C62E71" w:rsidRDefault="0024759B" w:rsidP="00C62E71">
            <w:pPr>
              <w:widowControl w:val="0"/>
              <w:rPr>
                <w:sz w:val="22"/>
                <w:szCs w:val="22"/>
              </w:rPr>
            </w:pPr>
            <w:r w:rsidRPr="00C62E71">
              <w:rPr>
                <w:b/>
                <w:sz w:val="22"/>
                <w:szCs w:val="22"/>
              </w:rPr>
              <w:t xml:space="preserve">If you upload your quotation by any other method for example by using the ‘New Message/ Documents’ tab, </w:t>
            </w:r>
            <w:r w:rsidRPr="00C62E71">
              <w:rPr>
                <w:b/>
                <w:bCs/>
                <w:sz w:val="22"/>
                <w:szCs w:val="22"/>
              </w:rPr>
              <w:t xml:space="preserve">the quotation will not be correctly linked to the ITT </w:t>
            </w:r>
            <w:r w:rsidRPr="00C62E71">
              <w:rPr>
                <w:b/>
                <w:sz w:val="22"/>
                <w:szCs w:val="22"/>
              </w:rPr>
              <w:t xml:space="preserve">and </w:t>
            </w:r>
            <w:r w:rsidRPr="00C62E71">
              <w:rPr>
                <w:b/>
                <w:bCs/>
                <w:sz w:val="22"/>
                <w:szCs w:val="22"/>
              </w:rPr>
              <w:t>your submission will be rejected</w:t>
            </w:r>
            <w:r w:rsidRPr="00C62E71">
              <w:rPr>
                <w:sz w:val="22"/>
                <w:szCs w:val="22"/>
              </w:rPr>
              <w:t>.</w:t>
            </w:r>
          </w:p>
          <w:p w:rsidR="0024759B" w:rsidRPr="004A173F" w:rsidRDefault="0024759B" w:rsidP="00C62E71">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D7409E" w:rsidRPr="004A173F">
        <w:t>Table </w:t>
      </w:r>
      <w:r w:rsidR="00D7409E" w:rsidRPr="00D7409E">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D7409E" w:rsidRDefault="00D7409E" w:rsidP="00D7409E">
      <w:pPr>
        <w:pStyle w:val="ONEH2"/>
        <w:numPr>
          <w:ilvl w:val="0"/>
          <w:numId w:val="0"/>
        </w:numPr>
        <w:ind w:left="851"/>
      </w:pPr>
    </w:p>
    <w:p w:rsidR="00A441D5" w:rsidRDefault="00A441D5" w:rsidP="00A441D5">
      <w:pPr>
        <w:pStyle w:val="ONEH2"/>
      </w:pPr>
      <w:r>
        <w:t>The Authority has set aside dates for accommodating potential Tenderer Clarification Meetings (see Section Three: Tenderer Clarification Meeting for details).</w:t>
      </w:r>
    </w:p>
    <w:p w:rsidR="00A441D5" w:rsidRDefault="00A441D5" w:rsidP="00A441D5">
      <w:pPr>
        <w:pStyle w:val="ONEH2"/>
        <w:numPr>
          <w:ilvl w:val="0"/>
          <w:numId w:val="0"/>
        </w:numPr>
        <w:ind w:left="851"/>
      </w:pPr>
    </w:p>
    <w:p w:rsidR="00A441D5" w:rsidRDefault="00A441D5" w:rsidP="00A441D5">
      <w:pPr>
        <w:pStyle w:val="ONEH2"/>
        <w:numPr>
          <w:ilvl w:val="0"/>
          <w:numId w:val="0"/>
        </w:numPr>
        <w:ind w:left="851"/>
      </w:pPr>
    </w:p>
    <w:p w:rsidR="00D7409E" w:rsidRDefault="00D7409E" w:rsidP="00A441D5">
      <w:pPr>
        <w:pStyle w:val="ONEH2"/>
        <w:numPr>
          <w:ilvl w:val="0"/>
          <w:numId w:val="0"/>
        </w:numPr>
        <w:ind w:left="851"/>
      </w:pPr>
    </w:p>
    <w:p w:rsidR="00D7409E" w:rsidRDefault="00D7409E" w:rsidP="00A441D5">
      <w:pPr>
        <w:pStyle w:val="ONEH2"/>
        <w:numPr>
          <w:ilvl w:val="0"/>
          <w:numId w:val="0"/>
        </w:numPr>
        <w:ind w:left="851"/>
      </w:pPr>
    </w:p>
    <w:p w:rsidR="00D7409E" w:rsidRDefault="00D7409E" w:rsidP="00A441D5">
      <w:pPr>
        <w:pStyle w:val="ONEH2"/>
        <w:numPr>
          <w:ilvl w:val="0"/>
          <w:numId w:val="0"/>
        </w:numPr>
        <w:ind w:left="851"/>
      </w:pPr>
    </w:p>
    <w:p w:rsidR="004407A1" w:rsidRPr="00A24900" w:rsidRDefault="004407A1" w:rsidP="00695658">
      <w:pPr>
        <w:pStyle w:val="Indented"/>
      </w:pPr>
    </w:p>
    <w:p w:rsidR="00C77FCF" w:rsidRPr="004A173F" w:rsidRDefault="004407A1" w:rsidP="00DF2091">
      <w:pPr>
        <w:pStyle w:val="CaptionBold"/>
      </w:pPr>
      <w:bookmarkStart w:id="5" w:name="_Ref305668329"/>
      <w:r w:rsidRPr="004A173F">
        <w:lastRenderedPageBreak/>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D7409E">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p>
        </w:tc>
        <w:tc>
          <w:tcPr>
            <w:tcW w:w="3119" w:type="dxa"/>
            <w:shd w:val="clear" w:color="auto" w:fill="E6E6E6"/>
          </w:tcPr>
          <w:p w:rsidR="00C77FCF" w:rsidRPr="00A24900" w:rsidRDefault="00C77FCF" w:rsidP="00D518F9">
            <w:pPr>
              <w:pStyle w:val="TableHead"/>
            </w:pPr>
          </w:p>
        </w:tc>
      </w:tr>
      <w:tr w:rsidR="00736756" w:rsidRPr="00A24900">
        <w:trPr>
          <w:cantSplit/>
          <w:trHeight w:val="510"/>
        </w:trPr>
        <w:tc>
          <w:tcPr>
            <w:tcW w:w="4678" w:type="dxa"/>
            <w:vAlign w:val="center"/>
          </w:tcPr>
          <w:p w:rsidR="00736756" w:rsidRPr="00736756" w:rsidRDefault="00736756" w:rsidP="008F77A9">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Invitation to Tender document issued</w:t>
            </w:r>
          </w:p>
        </w:tc>
        <w:tc>
          <w:tcPr>
            <w:tcW w:w="3119" w:type="dxa"/>
            <w:vAlign w:val="center"/>
          </w:tcPr>
          <w:p w:rsidR="00736756" w:rsidRPr="00736756" w:rsidRDefault="007D75FB" w:rsidP="00F92406">
            <w:pPr>
              <w:autoSpaceDE w:val="0"/>
              <w:autoSpaceDN w:val="0"/>
              <w:spacing w:after="40"/>
              <w:ind w:right="130"/>
              <w:rPr>
                <w:rFonts w:ascii="Calibri" w:eastAsia="Calibri" w:hAnsi="Calibri" w:cs="Times New Roman"/>
                <w:sz w:val="22"/>
                <w:szCs w:val="22"/>
                <w:lang w:eastAsia="en-GB"/>
              </w:rPr>
            </w:pPr>
            <w:r>
              <w:rPr>
                <w:rFonts w:eastAsia="Calibri"/>
                <w:sz w:val="20"/>
                <w:lang w:eastAsia="en-GB"/>
              </w:rPr>
              <w:t>19</w:t>
            </w:r>
            <w:r w:rsidR="00AD0CF5">
              <w:rPr>
                <w:rFonts w:eastAsia="Calibri"/>
                <w:sz w:val="20"/>
                <w:lang w:eastAsia="en-GB"/>
              </w:rPr>
              <w:t>th</w:t>
            </w:r>
            <w:r w:rsidR="00F92406">
              <w:rPr>
                <w:rFonts w:eastAsia="Calibri"/>
                <w:sz w:val="20"/>
                <w:lang w:eastAsia="en-GB"/>
              </w:rPr>
              <w:t xml:space="preserve"> June </w:t>
            </w:r>
            <w:r w:rsidR="00736756" w:rsidRPr="00736756">
              <w:rPr>
                <w:rFonts w:eastAsia="Calibri"/>
                <w:sz w:val="20"/>
                <w:lang w:eastAsia="en-GB"/>
              </w:rPr>
              <w:t>2015</w:t>
            </w:r>
          </w:p>
        </w:tc>
      </w:tr>
      <w:tr w:rsidR="00736756" w:rsidRPr="00A24900">
        <w:trPr>
          <w:cantSplit/>
          <w:trHeight w:val="510"/>
        </w:trPr>
        <w:tc>
          <w:tcPr>
            <w:tcW w:w="4678" w:type="dxa"/>
            <w:vAlign w:val="center"/>
          </w:tcPr>
          <w:p w:rsidR="00736756" w:rsidRPr="00736756" w:rsidRDefault="00736756" w:rsidP="008F77A9">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End of clarification question period*</w:t>
            </w:r>
          </w:p>
        </w:tc>
        <w:tc>
          <w:tcPr>
            <w:tcW w:w="3119" w:type="dxa"/>
            <w:vAlign w:val="center"/>
          </w:tcPr>
          <w:p w:rsidR="00736756" w:rsidRPr="00736756" w:rsidRDefault="00736756" w:rsidP="007D75FB">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 xml:space="preserve">12 Noon on </w:t>
            </w:r>
            <w:r w:rsidR="007D75FB">
              <w:rPr>
                <w:rFonts w:eastAsia="Calibri"/>
                <w:sz w:val="20"/>
                <w:lang w:eastAsia="en-GB"/>
              </w:rPr>
              <w:t>3</w:t>
            </w:r>
            <w:r w:rsidR="007D75FB" w:rsidRPr="007D75FB">
              <w:rPr>
                <w:rFonts w:eastAsia="Calibri"/>
                <w:sz w:val="20"/>
                <w:vertAlign w:val="superscript"/>
                <w:lang w:eastAsia="en-GB"/>
              </w:rPr>
              <w:t>rd</w:t>
            </w:r>
            <w:r w:rsidR="007D75FB">
              <w:rPr>
                <w:rFonts w:eastAsia="Calibri"/>
                <w:sz w:val="20"/>
                <w:lang w:eastAsia="en-GB"/>
              </w:rPr>
              <w:t xml:space="preserve"> July</w:t>
            </w:r>
            <w:r w:rsidRPr="00736756">
              <w:rPr>
                <w:rFonts w:eastAsia="Calibri"/>
                <w:sz w:val="20"/>
                <w:lang w:eastAsia="en-GB"/>
              </w:rPr>
              <w:t xml:space="preserve"> 2015</w:t>
            </w:r>
          </w:p>
        </w:tc>
      </w:tr>
      <w:tr w:rsidR="00736756" w:rsidRPr="00A24900">
        <w:trPr>
          <w:cantSplit/>
          <w:trHeight w:val="510"/>
        </w:trPr>
        <w:tc>
          <w:tcPr>
            <w:tcW w:w="4678" w:type="dxa"/>
            <w:vAlign w:val="center"/>
          </w:tcPr>
          <w:p w:rsidR="00736756" w:rsidRPr="00736756" w:rsidRDefault="00736756" w:rsidP="008F77A9">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 xml:space="preserve">Tender return date and time </w:t>
            </w:r>
          </w:p>
        </w:tc>
        <w:tc>
          <w:tcPr>
            <w:tcW w:w="3119" w:type="dxa"/>
            <w:vAlign w:val="center"/>
          </w:tcPr>
          <w:p w:rsidR="00736756" w:rsidRPr="00736756" w:rsidRDefault="00736756" w:rsidP="007D75FB">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 xml:space="preserve">12 Noon </w:t>
            </w:r>
            <w:r w:rsidR="007D75FB">
              <w:rPr>
                <w:rFonts w:eastAsia="Calibri"/>
                <w:sz w:val="20"/>
                <w:lang w:eastAsia="en-GB"/>
              </w:rPr>
              <w:t>10</w:t>
            </w:r>
            <w:r w:rsidR="00AD0CF5" w:rsidRPr="00AD0CF5">
              <w:rPr>
                <w:rFonts w:eastAsia="Calibri"/>
                <w:sz w:val="20"/>
                <w:vertAlign w:val="superscript"/>
                <w:lang w:eastAsia="en-GB"/>
              </w:rPr>
              <w:t>th</w:t>
            </w:r>
            <w:r w:rsidR="00AD0CF5">
              <w:rPr>
                <w:rFonts w:eastAsia="Calibri"/>
                <w:sz w:val="20"/>
                <w:lang w:eastAsia="en-GB"/>
              </w:rPr>
              <w:t xml:space="preserve"> July</w:t>
            </w:r>
            <w:r w:rsidR="00F13029">
              <w:rPr>
                <w:rFonts w:eastAsia="Calibri"/>
                <w:sz w:val="20"/>
                <w:lang w:eastAsia="en-GB"/>
              </w:rPr>
              <w:t xml:space="preserve"> </w:t>
            </w:r>
            <w:r w:rsidRPr="00736756">
              <w:rPr>
                <w:rFonts w:eastAsia="Calibri"/>
                <w:sz w:val="20"/>
                <w:lang w:eastAsia="en-GB"/>
              </w:rPr>
              <w:t>2015</w:t>
            </w:r>
            <w:r w:rsidR="00BD0BB5">
              <w:rPr>
                <w:rFonts w:eastAsia="Calibri"/>
                <w:sz w:val="20"/>
                <w:lang w:eastAsia="en-GB"/>
              </w:rPr>
              <w:t xml:space="preserve"> - </w:t>
            </w:r>
            <w:r w:rsidR="00BD0BB5" w:rsidRPr="00BD0BB5">
              <w:rPr>
                <w:rFonts w:eastAsia="Calibri"/>
                <w:sz w:val="20"/>
                <w:lang w:eastAsia="en-GB"/>
              </w:rPr>
              <w:t>Award of this contract is subject to final budget approval</w:t>
            </w:r>
          </w:p>
        </w:tc>
      </w:tr>
      <w:tr w:rsidR="00A441D5" w:rsidRPr="00A24900">
        <w:trPr>
          <w:cantSplit/>
          <w:trHeight w:val="510"/>
        </w:trPr>
        <w:tc>
          <w:tcPr>
            <w:tcW w:w="4678" w:type="dxa"/>
            <w:vAlign w:val="center"/>
          </w:tcPr>
          <w:p w:rsidR="00A441D5" w:rsidRPr="00736756" w:rsidRDefault="00A441D5" w:rsidP="008F77A9">
            <w:pPr>
              <w:autoSpaceDE w:val="0"/>
              <w:autoSpaceDN w:val="0"/>
              <w:spacing w:after="40"/>
              <w:ind w:right="130"/>
              <w:rPr>
                <w:rFonts w:eastAsia="Calibri"/>
                <w:sz w:val="20"/>
                <w:lang w:eastAsia="en-GB"/>
              </w:rPr>
            </w:pPr>
            <w:r>
              <w:rPr>
                <w:rFonts w:eastAsia="Calibri"/>
                <w:sz w:val="20"/>
                <w:lang w:eastAsia="en-GB"/>
              </w:rPr>
              <w:t>Clarification Meeting, if required</w:t>
            </w:r>
          </w:p>
        </w:tc>
        <w:tc>
          <w:tcPr>
            <w:tcW w:w="3119" w:type="dxa"/>
            <w:vAlign w:val="center"/>
          </w:tcPr>
          <w:p w:rsidR="00A441D5" w:rsidRPr="00736756" w:rsidRDefault="007D75FB" w:rsidP="007D75FB">
            <w:pPr>
              <w:autoSpaceDE w:val="0"/>
              <w:autoSpaceDN w:val="0"/>
              <w:spacing w:after="40"/>
              <w:ind w:right="130"/>
              <w:rPr>
                <w:rFonts w:eastAsia="Calibri"/>
                <w:sz w:val="20"/>
                <w:lang w:eastAsia="en-GB"/>
              </w:rPr>
            </w:pPr>
            <w:r>
              <w:rPr>
                <w:rFonts w:eastAsia="Calibri"/>
                <w:sz w:val="20"/>
                <w:lang w:eastAsia="en-GB"/>
              </w:rPr>
              <w:t>20</w:t>
            </w:r>
            <w:r w:rsidR="00A441D5" w:rsidRPr="00A441D5">
              <w:rPr>
                <w:rFonts w:eastAsia="Calibri"/>
                <w:sz w:val="20"/>
                <w:vertAlign w:val="superscript"/>
                <w:lang w:eastAsia="en-GB"/>
              </w:rPr>
              <w:t>th</w:t>
            </w:r>
            <w:r w:rsidR="00A441D5">
              <w:rPr>
                <w:rFonts w:eastAsia="Calibri"/>
                <w:sz w:val="20"/>
                <w:lang w:eastAsia="en-GB"/>
              </w:rPr>
              <w:t xml:space="preserve"> July 2015</w:t>
            </w:r>
          </w:p>
        </w:tc>
      </w:tr>
      <w:tr w:rsidR="00736756" w:rsidRPr="00A24900">
        <w:trPr>
          <w:cantSplit/>
          <w:trHeight w:val="510"/>
        </w:trPr>
        <w:tc>
          <w:tcPr>
            <w:tcW w:w="4678" w:type="dxa"/>
            <w:vAlign w:val="center"/>
          </w:tcPr>
          <w:p w:rsidR="00736756" w:rsidRPr="00736756" w:rsidRDefault="00736756" w:rsidP="008F77A9">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Notification to unsuccessful and preferred Tenderers</w:t>
            </w:r>
          </w:p>
        </w:tc>
        <w:tc>
          <w:tcPr>
            <w:tcW w:w="3119" w:type="dxa"/>
            <w:vAlign w:val="center"/>
          </w:tcPr>
          <w:p w:rsidR="00736756" w:rsidRPr="00736756" w:rsidRDefault="007D75FB" w:rsidP="007D75FB">
            <w:pPr>
              <w:autoSpaceDE w:val="0"/>
              <w:autoSpaceDN w:val="0"/>
              <w:spacing w:after="40"/>
              <w:ind w:right="130"/>
              <w:rPr>
                <w:rFonts w:ascii="Calibri" w:eastAsia="Calibri" w:hAnsi="Calibri" w:cs="Times New Roman"/>
                <w:sz w:val="22"/>
                <w:szCs w:val="22"/>
                <w:lang w:eastAsia="en-GB"/>
              </w:rPr>
            </w:pPr>
            <w:r>
              <w:rPr>
                <w:rFonts w:eastAsia="Calibri"/>
                <w:sz w:val="20"/>
                <w:lang w:eastAsia="en-GB"/>
              </w:rPr>
              <w:t>24</w:t>
            </w:r>
            <w:r w:rsidR="00AD0CF5" w:rsidRPr="00AD0CF5">
              <w:rPr>
                <w:rFonts w:eastAsia="Calibri"/>
                <w:sz w:val="20"/>
                <w:vertAlign w:val="superscript"/>
                <w:lang w:eastAsia="en-GB"/>
              </w:rPr>
              <w:t>th</w:t>
            </w:r>
            <w:r w:rsidR="00AD0CF5">
              <w:rPr>
                <w:rFonts w:eastAsia="Calibri"/>
                <w:sz w:val="20"/>
                <w:lang w:eastAsia="en-GB"/>
              </w:rPr>
              <w:t xml:space="preserve"> July</w:t>
            </w:r>
            <w:r w:rsidR="00736756" w:rsidRPr="00736756">
              <w:rPr>
                <w:rFonts w:eastAsia="Calibri"/>
                <w:sz w:val="20"/>
                <w:lang w:eastAsia="en-GB"/>
              </w:rPr>
              <w:t xml:space="preserve"> 2015</w:t>
            </w:r>
          </w:p>
        </w:tc>
      </w:tr>
      <w:tr w:rsidR="00736756" w:rsidRPr="00A24900">
        <w:trPr>
          <w:cantSplit/>
          <w:trHeight w:val="510"/>
        </w:trPr>
        <w:tc>
          <w:tcPr>
            <w:tcW w:w="4678" w:type="dxa"/>
            <w:vAlign w:val="center"/>
          </w:tcPr>
          <w:p w:rsidR="00736756" w:rsidRPr="00736756" w:rsidRDefault="00736756" w:rsidP="008F77A9">
            <w:pPr>
              <w:autoSpaceDE w:val="0"/>
              <w:autoSpaceDN w:val="0"/>
              <w:spacing w:after="40"/>
              <w:ind w:right="130"/>
              <w:rPr>
                <w:rFonts w:ascii="Calibri" w:eastAsia="Calibri" w:hAnsi="Calibri" w:cs="Times New Roman"/>
                <w:sz w:val="22"/>
                <w:szCs w:val="22"/>
                <w:lang w:eastAsia="en-GB"/>
              </w:rPr>
            </w:pPr>
            <w:r w:rsidRPr="00736756">
              <w:rPr>
                <w:rFonts w:eastAsia="Calibri"/>
                <w:sz w:val="20"/>
                <w:lang w:eastAsia="en-GB"/>
              </w:rPr>
              <w:t>Contract work starts</w:t>
            </w:r>
          </w:p>
        </w:tc>
        <w:tc>
          <w:tcPr>
            <w:tcW w:w="3119" w:type="dxa"/>
            <w:vAlign w:val="center"/>
          </w:tcPr>
          <w:p w:rsidR="00736756" w:rsidRPr="00736756" w:rsidRDefault="00AD0CF5" w:rsidP="007D75FB">
            <w:pPr>
              <w:autoSpaceDE w:val="0"/>
              <w:autoSpaceDN w:val="0"/>
              <w:spacing w:after="40"/>
              <w:ind w:right="130"/>
              <w:rPr>
                <w:rFonts w:ascii="Calibri" w:eastAsia="Calibri" w:hAnsi="Calibri" w:cs="Times New Roman"/>
                <w:sz w:val="22"/>
                <w:szCs w:val="22"/>
                <w:lang w:eastAsia="en-GB"/>
              </w:rPr>
            </w:pPr>
            <w:r>
              <w:rPr>
                <w:rFonts w:eastAsia="Calibri"/>
                <w:sz w:val="20"/>
                <w:lang w:eastAsia="en-GB"/>
              </w:rPr>
              <w:t>2</w:t>
            </w:r>
            <w:r w:rsidR="007D75FB">
              <w:rPr>
                <w:rFonts w:eastAsia="Calibri"/>
                <w:sz w:val="20"/>
                <w:lang w:eastAsia="en-GB"/>
              </w:rPr>
              <w:t>7</w:t>
            </w:r>
            <w:r>
              <w:rPr>
                <w:rFonts w:eastAsia="Calibri"/>
                <w:sz w:val="20"/>
                <w:lang w:eastAsia="en-GB"/>
              </w:rPr>
              <w:t>th</w:t>
            </w:r>
            <w:r w:rsidR="00F23F24">
              <w:rPr>
                <w:rFonts w:eastAsia="Calibri"/>
                <w:sz w:val="20"/>
                <w:lang w:eastAsia="en-GB"/>
              </w:rPr>
              <w:t xml:space="preserve"> </w:t>
            </w:r>
            <w:r w:rsidR="00736756" w:rsidRPr="00736756">
              <w:rPr>
                <w:rFonts w:eastAsia="Calibri"/>
                <w:sz w:val="20"/>
                <w:lang w:eastAsia="en-GB"/>
              </w:rPr>
              <w:t>Ju</w:t>
            </w:r>
            <w:r w:rsidR="00F23F24">
              <w:rPr>
                <w:rFonts w:eastAsia="Calibri"/>
                <w:sz w:val="20"/>
                <w:lang w:eastAsia="en-GB"/>
              </w:rPr>
              <w:t>ly</w:t>
            </w:r>
            <w:r w:rsidR="00736756" w:rsidRPr="00736756">
              <w:rPr>
                <w:rFonts w:eastAsia="Calibri"/>
                <w:sz w:val="20"/>
                <w:lang w:eastAsia="en-GB"/>
              </w:rPr>
              <w:t xml:space="preserve"> 2015</w:t>
            </w:r>
          </w:p>
        </w:tc>
      </w:tr>
    </w:tbl>
    <w:p w:rsidR="00DE618B"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2B25D7">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2B25D7">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lastRenderedPageBreak/>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w:t>
      </w:r>
      <w:r w:rsidRPr="00A24900">
        <w:lastRenderedPageBreak/>
        <w:t xml:space="preserve">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2"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3"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4"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0759C3">
      <w:pPr>
        <w:pStyle w:val="LeftSide"/>
        <w:jc w:val="center"/>
        <w:rPr>
          <w:b/>
          <w:bCs/>
        </w:rPr>
      </w:pPr>
      <w:r w:rsidRPr="00A24900">
        <w:rPr>
          <w:b/>
          <w:bCs/>
        </w:rPr>
        <w:t>THIS PAGE HAS BEEN LEFT INTENTIONALLY BLANK</w:t>
      </w:r>
    </w:p>
    <w:p w:rsidR="003434E2" w:rsidRDefault="00C11E91" w:rsidP="000759C3">
      <w:pPr>
        <w:pStyle w:val="LeftSide"/>
      </w:pPr>
      <w:r>
        <w:t>Conditions of Contract</w:t>
      </w:r>
      <w:r w:rsidR="00C92B47" w:rsidRPr="00A24900">
        <w:t xml:space="preserve"> are downloadable from BMS</w:t>
      </w:r>
    </w:p>
    <w:p w:rsidR="00BC6417" w:rsidRPr="00A24900" w:rsidRDefault="00BC6417" w:rsidP="000759C3">
      <w:pPr>
        <w:pStyle w:val="LeftSide"/>
      </w:pPr>
    </w:p>
    <w:p w:rsidR="00E066F8" w:rsidRPr="00A24900" w:rsidRDefault="00E066F8" w:rsidP="00E066F8">
      <w:pPr>
        <w:pStyle w:val="LeftSide"/>
      </w:pPr>
      <w:bookmarkStart w:id="12" w:name="_Toc519998894"/>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2B25D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2B25D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5" o:title=""/>
          </v:shape>
          <o:OLEObject Type="Embed" ProgID="Visio.Drawing.11" ShapeID="_x0000_i1025" DrawAspect="Content" ObjectID="_1496220254" r:id="rId16"/>
        </w:object>
      </w:r>
    </w:p>
    <w:p w:rsidR="00613EB0" w:rsidRDefault="00613EB0" w:rsidP="004A173F">
      <w:pPr>
        <w:pStyle w:val="Indented"/>
      </w:pPr>
    </w:p>
    <w:p w:rsidR="00D9550D" w:rsidRDefault="00062664" w:rsidP="00DF2091">
      <w:pPr>
        <w:pStyle w:val="SIXH2"/>
      </w:pPr>
      <w:r>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lastRenderedPageBreak/>
        <w:t>Technical Evaluation</w:t>
      </w:r>
      <w:r w:rsidRPr="004A173F">
        <w:rPr>
          <w:iCs/>
        </w:rPr>
        <w:t>: suitably experienced members from</w:t>
      </w:r>
      <w:r w:rsidR="00736756">
        <w:rPr>
          <w:iCs/>
        </w:rPr>
        <w:t xml:space="preserve"> the joint ADASS, DH and LGA programme office (PMO), along with local authority representatives and DH Digital Procurement;</w:t>
      </w:r>
      <w:r w:rsidRPr="004A173F">
        <w:rPr>
          <w:iCs/>
        </w:rPr>
        <w:t xml:space="preserve">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DE4BB3">
        <w:t>DH Procurement Services</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2B25D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2B25D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sidRPr="00C62E71">
        <w:rPr>
          <w:szCs w:val="22"/>
          <w:highlight w:val="lightGray"/>
        </w:rPr>
        <w:fldChar w:fldCharType="begin"/>
      </w:r>
      <w:r w:rsidR="00DF2091">
        <w:rPr>
          <w:szCs w:val="22"/>
        </w:rPr>
        <w:instrText xml:space="preserve"> REF _Ref342917017 \h </w:instrText>
      </w:r>
      <w:r w:rsidR="00DF2091" w:rsidRPr="00C62E71">
        <w:rPr>
          <w:szCs w:val="22"/>
          <w:highlight w:val="lightGray"/>
        </w:rPr>
      </w:r>
      <w:r w:rsidR="00DF2091" w:rsidRPr="00C62E71">
        <w:rPr>
          <w:szCs w:val="22"/>
          <w:highlight w:val="lightGray"/>
        </w:rPr>
        <w:fldChar w:fldCharType="separate"/>
      </w:r>
      <w:r w:rsidR="00D7409E" w:rsidRPr="00DF2091">
        <w:t xml:space="preserve">Table </w:t>
      </w:r>
      <w:r w:rsidR="00D7409E">
        <w:rPr>
          <w:noProof/>
        </w:rPr>
        <w:t>3</w:t>
      </w:r>
      <w:r w:rsidR="00DF2091" w:rsidRPr="00C62E7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D7409E" w:rsidRPr="00D7409E">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064670" w:rsidP="00DF2091">
      <w:pPr>
        <w:pStyle w:val="SIXH2"/>
      </w:pPr>
      <w:r>
        <w:t xml:space="preserve">The scored responses are generally assessed out of a maximum of </w:t>
      </w:r>
      <w:r w:rsidRPr="006B354F">
        <w:t>f</w:t>
      </w:r>
      <w:r w:rsidR="00C20B0F">
        <w:t>ive</w:t>
      </w:r>
      <w:r w:rsidRPr="006B354F">
        <w:t xml:space="preserve"> (</w:t>
      </w:r>
      <w:r w:rsidR="00C20B0F">
        <w:t>5</w:t>
      </w:r>
      <w:r w:rsidRPr="006B354F">
        <w:t>).</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6B354F">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7"/>
          <w:footerReference w:type="first" r:id="rId18"/>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D7409E">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CD36BA" w:rsidRDefault="008E3138" w:rsidP="00DF2091">
      <w:pPr>
        <w:pStyle w:val="Indented"/>
        <w:rPr>
          <w:sz w:val="12"/>
          <w:szCs w:val="12"/>
        </w:rPr>
      </w:pPr>
    </w:p>
    <w:tbl>
      <w:tblPr>
        <w:tblW w:w="14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2693"/>
        <w:gridCol w:w="7655"/>
        <w:gridCol w:w="1653"/>
      </w:tblGrid>
      <w:tr w:rsidR="00F276E0" w:rsidRPr="00A24900" w:rsidTr="00CD36BA">
        <w:trPr>
          <w:cantSplit/>
          <w:trHeight w:val="70"/>
          <w:tblHeader/>
        </w:trPr>
        <w:tc>
          <w:tcPr>
            <w:tcW w:w="2552" w:type="dxa"/>
            <w:shd w:val="clear" w:color="auto" w:fill="FF99CC"/>
            <w:vAlign w:val="center"/>
          </w:tcPr>
          <w:p w:rsidR="00F276E0" w:rsidRPr="00A24900" w:rsidRDefault="00F276E0" w:rsidP="00C62E71">
            <w:pPr>
              <w:pStyle w:val="TableHead"/>
              <w:keepNext/>
            </w:pPr>
            <w:r>
              <w:t>Evaluation Area</w:t>
            </w:r>
          </w:p>
        </w:tc>
        <w:tc>
          <w:tcPr>
            <w:tcW w:w="2693" w:type="dxa"/>
            <w:shd w:val="clear" w:color="auto" w:fill="FF99CC"/>
            <w:vAlign w:val="center"/>
          </w:tcPr>
          <w:p w:rsidR="00F276E0" w:rsidRPr="004468C0" w:rsidRDefault="00F276E0" w:rsidP="00C62E71">
            <w:pPr>
              <w:pStyle w:val="TableHead"/>
              <w:keepNext/>
            </w:pPr>
            <w:r w:rsidRPr="004468C0">
              <w:t>Evaluation intention</w:t>
            </w:r>
          </w:p>
        </w:tc>
        <w:tc>
          <w:tcPr>
            <w:tcW w:w="7655" w:type="dxa"/>
            <w:shd w:val="clear" w:color="auto" w:fill="FF99CC"/>
            <w:vAlign w:val="center"/>
          </w:tcPr>
          <w:p w:rsidR="00F276E0" w:rsidRPr="004468C0" w:rsidRDefault="00F276E0" w:rsidP="00C62E71">
            <w:pPr>
              <w:pStyle w:val="TableHead"/>
              <w:keepNext/>
            </w:pPr>
            <w:r w:rsidRPr="004468C0">
              <w:t>Evaluation criteria</w:t>
            </w:r>
          </w:p>
        </w:tc>
        <w:tc>
          <w:tcPr>
            <w:tcW w:w="1653" w:type="dxa"/>
            <w:shd w:val="clear" w:color="auto" w:fill="FF99CC"/>
            <w:vAlign w:val="center"/>
          </w:tcPr>
          <w:p w:rsidR="00F276E0" w:rsidRPr="00A24900" w:rsidRDefault="00F276E0" w:rsidP="00C62E71">
            <w:pPr>
              <w:pStyle w:val="TableHead"/>
              <w:keepNext/>
              <w:jc w:val="center"/>
            </w:pPr>
            <w:r>
              <w:t>Weight</w:t>
            </w:r>
            <w:r w:rsidR="000D1CA9">
              <w:t>ing</w:t>
            </w:r>
          </w:p>
        </w:tc>
      </w:tr>
      <w:tr w:rsidR="00F276E0" w:rsidRPr="00A24900" w:rsidTr="000D1CA9">
        <w:trPr>
          <w:cantSplit/>
          <w:trHeight w:val="523"/>
        </w:trPr>
        <w:tc>
          <w:tcPr>
            <w:tcW w:w="2552" w:type="dxa"/>
            <w:shd w:val="clear" w:color="auto" w:fill="auto"/>
          </w:tcPr>
          <w:p w:rsidR="00F276E0" w:rsidRPr="004468C0" w:rsidRDefault="00F276E0" w:rsidP="00CD36BA">
            <w:pPr>
              <w:pStyle w:val="Table"/>
              <w:spacing w:before="120" w:after="120"/>
            </w:pPr>
            <w:r w:rsidRPr="00C62E71">
              <w:rPr>
                <w:b/>
                <w:bCs w:val="0"/>
              </w:rPr>
              <w:t>Overview</w:t>
            </w:r>
            <w:r>
              <w:br/>
            </w:r>
            <w:r w:rsidRPr="004D5866">
              <w:t>Tenderers must provide a concise summary highlighting the key aspects of the proposal.</w:t>
            </w:r>
          </w:p>
        </w:tc>
        <w:tc>
          <w:tcPr>
            <w:tcW w:w="2693" w:type="dxa"/>
            <w:shd w:val="clear" w:color="auto" w:fill="auto"/>
          </w:tcPr>
          <w:p w:rsidR="00F276E0" w:rsidRPr="004468C0" w:rsidRDefault="00F276E0" w:rsidP="00CD36BA">
            <w:pPr>
              <w:pStyle w:val="Table"/>
              <w:spacing w:before="120" w:after="120"/>
            </w:pPr>
            <w:r>
              <w:t>Th</w:t>
            </w:r>
            <w:r w:rsidRPr="004D5866">
              <w:t xml:space="preserve">is response is not evaluated and </w:t>
            </w:r>
            <w:r>
              <w:t>is</w:t>
            </w:r>
            <w:r w:rsidRPr="004D5866">
              <w:t xml:space="preserve"> used to contextualise the Tenderer’s response.</w:t>
            </w:r>
          </w:p>
        </w:tc>
        <w:tc>
          <w:tcPr>
            <w:tcW w:w="7655" w:type="dxa"/>
            <w:shd w:val="clear" w:color="auto" w:fill="auto"/>
          </w:tcPr>
          <w:p w:rsidR="00F276E0" w:rsidRPr="004468C0" w:rsidRDefault="00F276E0" w:rsidP="002B25D7">
            <w:pPr>
              <w:pStyle w:val="Table"/>
              <w:numPr>
                <w:ilvl w:val="0"/>
                <w:numId w:val="63"/>
              </w:numPr>
              <w:spacing w:before="120" w:after="0"/>
            </w:pPr>
            <w:r w:rsidRPr="004468C0">
              <w:t>N/a</w:t>
            </w:r>
          </w:p>
        </w:tc>
        <w:tc>
          <w:tcPr>
            <w:tcW w:w="1653" w:type="dxa"/>
            <w:shd w:val="clear" w:color="auto" w:fill="auto"/>
            <w:vAlign w:val="center"/>
          </w:tcPr>
          <w:p w:rsidR="00F276E0" w:rsidRPr="004468C0" w:rsidRDefault="00F276E0" w:rsidP="00C62E71">
            <w:pPr>
              <w:pStyle w:val="Table"/>
              <w:jc w:val="center"/>
            </w:pPr>
            <w:r w:rsidRPr="004468C0">
              <w:t>N/a</w:t>
            </w:r>
          </w:p>
        </w:tc>
      </w:tr>
      <w:tr w:rsidR="00F276E0" w:rsidRPr="00A24900" w:rsidTr="000D1CA9">
        <w:trPr>
          <w:cantSplit/>
          <w:trHeight w:val="1377"/>
        </w:trPr>
        <w:tc>
          <w:tcPr>
            <w:tcW w:w="2552" w:type="dxa"/>
            <w:shd w:val="clear" w:color="auto" w:fill="auto"/>
          </w:tcPr>
          <w:p w:rsidR="00F276E0" w:rsidRPr="004468C0" w:rsidRDefault="00F276E0" w:rsidP="00CD36BA">
            <w:pPr>
              <w:pStyle w:val="Table"/>
              <w:spacing w:before="120" w:after="120"/>
            </w:pPr>
            <w:r w:rsidRPr="00C62E71">
              <w:rPr>
                <w:b/>
                <w:bCs w:val="0"/>
              </w:rPr>
              <w:t>Leadership</w:t>
            </w:r>
            <w:r w:rsidRPr="00C62E71">
              <w:rPr>
                <w:b/>
                <w:bCs w:val="0"/>
              </w:rPr>
              <w:br/>
            </w:r>
            <w:r>
              <w:t>Provide details of the qualifications and experience of the individual whose responsibility will be to ensure that the requirement is delivered.</w:t>
            </w:r>
          </w:p>
        </w:tc>
        <w:tc>
          <w:tcPr>
            <w:tcW w:w="2693" w:type="dxa"/>
            <w:shd w:val="clear" w:color="auto" w:fill="auto"/>
          </w:tcPr>
          <w:p w:rsidR="00F276E0" w:rsidRPr="004468C0" w:rsidRDefault="00F276E0" w:rsidP="00CD36BA">
            <w:pPr>
              <w:pStyle w:val="Table"/>
              <w:spacing w:before="120" w:after="120"/>
            </w:pPr>
            <w:r w:rsidRPr="00CB053B">
              <w:t xml:space="preserve">Seeks to establish that the Tenderer has the appropriate leadership, expertise and credibility in the field and the skills, qualifications and experience to </w:t>
            </w:r>
            <w:r w:rsidR="00EF3874">
              <w:t>fulfil the requirement.</w:t>
            </w:r>
          </w:p>
        </w:tc>
        <w:tc>
          <w:tcPr>
            <w:tcW w:w="7655" w:type="dxa"/>
            <w:shd w:val="clear" w:color="auto" w:fill="auto"/>
          </w:tcPr>
          <w:p w:rsidR="00F276E0" w:rsidRDefault="00F276E0" w:rsidP="000D1CA9">
            <w:pPr>
              <w:pStyle w:val="Table"/>
              <w:numPr>
                <w:ilvl w:val="0"/>
                <w:numId w:val="59"/>
              </w:numPr>
              <w:spacing w:before="120" w:after="0"/>
              <w:ind w:left="357" w:hanging="357"/>
            </w:pPr>
            <w:r w:rsidRPr="00CB053B">
              <w:t>Tenderer leadership arrangements are sufficient and suitable to ensure successful delivery</w:t>
            </w:r>
            <w:r w:rsidR="001F06CC">
              <w:t>.</w:t>
            </w:r>
          </w:p>
          <w:p w:rsidR="006B20AD" w:rsidRDefault="006B20AD" w:rsidP="000D1CA9">
            <w:pPr>
              <w:pStyle w:val="Table"/>
              <w:numPr>
                <w:ilvl w:val="0"/>
                <w:numId w:val="59"/>
              </w:numPr>
            </w:pPr>
            <w:r>
              <w:t xml:space="preserve">Tenderer’s response provides evidence of the </w:t>
            </w:r>
            <w:r w:rsidRPr="006B20AD">
              <w:rPr>
                <w:i/>
              </w:rPr>
              <w:t>qualities and skillset</w:t>
            </w:r>
            <w:r>
              <w:t xml:space="preserve"> required (part of ‘The Requirement’ section</w:t>
            </w:r>
            <w:r w:rsidR="001F06CC">
              <w:t xml:space="preserve"> in Part B of the tender document</w:t>
            </w:r>
            <w:r>
              <w:t>)</w:t>
            </w:r>
            <w:r w:rsidR="001F06CC">
              <w:t>.</w:t>
            </w:r>
          </w:p>
          <w:p w:rsidR="006B20AD" w:rsidRPr="004468C0" w:rsidRDefault="006B20AD" w:rsidP="000D1CA9">
            <w:pPr>
              <w:pStyle w:val="Table"/>
              <w:numPr>
                <w:ilvl w:val="0"/>
                <w:numId w:val="59"/>
              </w:numPr>
            </w:pPr>
            <w:r w:rsidRPr="006B20AD">
              <w:t xml:space="preserve">Tenderer’s response provides evidence </w:t>
            </w:r>
            <w:r>
              <w:t xml:space="preserve">that a credible and intellectually rigorous </w:t>
            </w:r>
            <w:r w:rsidRPr="006B20AD">
              <w:rPr>
                <w:i/>
              </w:rPr>
              <w:t>production process</w:t>
            </w:r>
            <w:r>
              <w:t xml:space="preserve"> will be used to </w:t>
            </w:r>
            <w:r w:rsidR="00F26D32">
              <w:t>develop</w:t>
            </w:r>
            <w:r>
              <w:t xml:space="preserve"> the e-learning content and assets from existing materials.</w:t>
            </w:r>
          </w:p>
        </w:tc>
        <w:tc>
          <w:tcPr>
            <w:tcW w:w="1653" w:type="dxa"/>
            <w:shd w:val="clear" w:color="auto" w:fill="auto"/>
            <w:vAlign w:val="center"/>
          </w:tcPr>
          <w:p w:rsidR="00F276E0" w:rsidRPr="004468C0" w:rsidRDefault="006B20AD" w:rsidP="006B20AD">
            <w:pPr>
              <w:pStyle w:val="Table"/>
              <w:jc w:val="center"/>
            </w:pPr>
            <w:r>
              <w:t>20</w:t>
            </w:r>
            <w:r w:rsidR="00736756">
              <w:t>%</w:t>
            </w:r>
          </w:p>
        </w:tc>
      </w:tr>
      <w:tr w:rsidR="00F276E0" w:rsidRPr="00A24900" w:rsidTr="000D1CA9">
        <w:trPr>
          <w:cantSplit/>
          <w:trHeight w:val="1676"/>
        </w:trPr>
        <w:tc>
          <w:tcPr>
            <w:tcW w:w="2552" w:type="dxa"/>
            <w:shd w:val="clear" w:color="auto" w:fill="auto"/>
          </w:tcPr>
          <w:p w:rsidR="00F276E0" w:rsidRPr="004468C0" w:rsidRDefault="00F276E0" w:rsidP="00CD36BA">
            <w:pPr>
              <w:pStyle w:val="Table"/>
              <w:spacing w:before="120" w:after="120"/>
            </w:pPr>
            <w:r w:rsidRPr="00C62E71">
              <w:rPr>
                <w:b/>
                <w:bCs w:val="0"/>
              </w:rPr>
              <w:t>Method statement</w:t>
            </w:r>
            <w:r>
              <w:br/>
            </w:r>
            <w:r w:rsidR="00D06022" w:rsidRPr="00D06022">
              <w:t>Describe (with specific reference your production process and how you will deliver the functionality / characteristics of modules which is expected) how it is intended to deliver the requirements of the specification.</w:t>
            </w:r>
          </w:p>
        </w:tc>
        <w:tc>
          <w:tcPr>
            <w:tcW w:w="2693" w:type="dxa"/>
            <w:shd w:val="clear" w:color="auto" w:fill="auto"/>
          </w:tcPr>
          <w:p w:rsidR="00F276E0" w:rsidRPr="0012747E" w:rsidRDefault="00F276E0" w:rsidP="00CD36BA">
            <w:pPr>
              <w:pStyle w:val="Table"/>
              <w:spacing w:before="120" w:after="120"/>
            </w:pPr>
            <w:r w:rsidRPr="0012747E">
              <w:t xml:space="preserve">Seeks to establish that the Tenderer has understood the requirements and has a credible plan for delivering </w:t>
            </w:r>
            <w:r w:rsidR="00736756">
              <w:t>the outputs.</w:t>
            </w:r>
          </w:p>
        </w:tc>
        <w:tc>
          <w:tcPr>
            <w:tcW w:w="7655" w:type="dxa"/>
            <w:shd w:val="clear" w:color="auto" w:fill="auto"/>
          </w:tcPr>
          <w:p w:rsidR="006B20AD" w:rsidRDefault="00F276E0" w:rsidP="000D1CA9">
            <w:pPr>
              <w:pStyle w:val="Table"/>
              <w:spacing w:before="120" w:after="0"/>
            </w:pPr>
            <w:r w:rsidRPr="00CB053B">
              <w:t>The Tenderer</w:t>
            </w:r>
            <w:r>
              <w:t>’s response shows that it</w:t>
            </w:r>
            <w:r w:rsidR="006B20AD">
              <w:t xml:space="preserve"> h</w:t>
            </w:r>
            <w:r w:rsidRPr="00CB053B">
              <w:t>as a credible solution</w:t>
            </w:r>
            <w:r w:rsidR="006B20AD">
              <w:t xml:space="preserve"> which: </w:t>
            </w:r>
          </w:p>
          <w:p w:rsidR="006B20AD" w:rsidRDefault="00053240" w:rsidP="000D1CA9">
            <w:pPr>
              <w:pStyle w:val="Table"/>
              <w:numPr>
                <w:ilvl w:val="0"/>
                <w:numId w:val="61"/>
              </w:numPr>
            </w:pPr>
            <w:r>
              <w:t>identifie</w:t>
            </w:r>
            <w:r w:rsidR="002B25D7">
              <w:t>s</w:t>
            </w:r>
            <w:r>
              <w:t xml:space="preserve"> how to provide the desired functionality / characteristics of modules</w:t>
            </w:r>
            <w:r w:rsidR="006B20AD">
              <w:t xml:space="preserve"> </w:t>
            </w:r>
            <w:r w:rsidR="006B20AD" w:rsidRPr="001F06CC">
              <w:rPr>
                <w:i/>
              </w:rPr>
              <w:t>(</w:t>
            </w:r>
            <w:r w:rsidR="001F06CC" w:rsidRPr="001F06CC">
              <w:rPr>
                <w:i/>
              </w:rPr>
              <w:t xml:space="preserve">listed </w:t>
            </w:r>
            <w:r w:rsidR="006B20AD" w:rsidRPr="001F06CC">
              <w:rPr>
                <w:i/>
              </w:rPr>
              <w:t>under ‘The Requirement’ section of Part B of the tender document)</w:t>
            </w:r>
          </w:p>
          <w:p w:rsidR="006B20AD" w:rsidRDefault="006B20AD" w:rsidP="000D1CA9">
            <w:pPr>
              <w:pStyle w:val="Table"/>
              <w:numPr>
                <w:ilvl w:val="1"/>
                <w:numId w:val="61"/>
              </w:numPr>
              <w:ind w:left="601" w:hanging="283"/>
            </w:pPr>
            <w:r>
              <w:t>Accessible</w:t>
            </w:r>
          </w:p>
          <w:p w:rsidR="006B20AD" w:rsidRDefault="006B20AD" w:rsidP="000D1CA9">
            <w:pPr>
              <w:pStyle w:val="Table"/>
              <w:numPr>
                <w:ilvl w:val="1"/>
                <w:numId w:val="61"/>
              </w:numPr>
              <w:ind w:left="601" w:hanging="283"/>
            </w:pPr>
            <w:r>
              <w:t>Provide</w:t>
            </w:r>
            <w:r w:rsidR="001F06CC">
              <w:t>s</w:t>
            </w:r>
            <w:r>
              <w:t xml:space="preserve"> structured learning and support</w:t>
            </w:r>
            <w:r w:rsidR="001F06CC">
              <w:t>s</w:t>
            </w:r>
            <w:r>
              <w:t xml:space="preserve"> tracking of progress</w:t>
            </w:r>
          </w:p>
          <w:p w:rsidR="006B20AD" w:rsidRDefault="006B20AD" w:rsidP="000D1CA9">
            <w:pPr>
              <w:pStyle w:val="Table"/>
              <w:numPr>
                <w:ilvl w:val="1"/>
                <w:numId w:val="61"/>
              </w:numPr>
              <w:ind w:left="601" w:hanging="283"/>
            </w:pPr>
            <w:r>
              <w:t xml:space="preserve">Makes it real </w:t>
            </w:r>
          </w:p>
          <w:p w:rsidR="006B20AD" w:rsidRDefault="006B20AD" w:rsidP="000D1CA9">
            <w:pPr>
              <w:pStyle w:val="Table"/>
              <w:numPr>
                <w:ilvl w:val="1"/>
                <w:numId w:val="61"/>
              </w:numPr>
              <w:ind w:left="601" w:hanging="283"/>
            </w:pPr>
            <w:r>
              <w:t xml:space="preserve">Engaging and appealing </w:t>
            </w:r>
          </w:p>
          <w:p w:rsidR="006B20AD" w:rsidRDefault="006B20AD" w:rsidP="000D1CA9">
            <w:pPr>
              <w:pStyle w:val="Table"/>
              <w:numPr>
                <w:ilvl w:val="1"/>
                <w:numId w:val="61"/>
              </w:numPr>
              <w:ind w:left="601" w:hanging="283"/>
            </w:pPr>
            <w:r>
              <w:t xml:space="preserve">Compatible </w:t>
            </w:r>
          </w:p>
          <w:p w:rsidR="006B20AD" w:rsidRDefault="00F276E0" w:rsidP="000D1CA9">
            <w:pPr>
              <w:pStyle w:val="Table"/>
              <w:numPr>
                <w:ilvl w:val="0"/>
                <w:numId w:val="61"/>
              </w:numPr>
            </w:pPr>
            <w:r w:rsidRPr="00CB053B">
              <w:t>identifie</w:t>
            </w:r>
            <w:r w:rsidR="002B25D7">
              <w:t>s</w:t>
            </w:r>
            <w:r w:rsidRPr="00CB053B">
              <w:t xml:space="preserve"> and proposes suitable management of the delivery risks</w:t>
            </w:r>
          </w:p>
          <w:p w:rsidR="00053240" w:rsidRPr="0012747E" w:rsidRDefault="00053240" w:rsidP="002B25D7">
            <w:pPr>
              <w:pStyle w:val="Table"/>
              <w:numPr>
                <w:ilvl w:val="0"/>
                <w:numId w:val="61"/>
              </w:numPr>
            </w:pPr>
            <w:proofErr w:type="gramStart"/>
            <w:r>
              <w:t>detail</w:t>
            </w:r>
            <w:r w:rsidR="002B25D7">
              <w:t>s</w:t>
            </w:r>
            <w:proofErr w:type="gramEnd"/>
            <w:r>
              <w:t xml:space="preserve"> an approach and willingness to working with the stakeholders involved during co-production and q</w:t>
            </w:r>
            <w:r w:rsidR="00F276E0" w:rsidRPr="00CB053B">
              <w:t>uality assu</w:t>
            </w:r>
            <w:r>
              <w:t>rance</w:t>
            </w:r>
            <w:r w:rsidR="001F06CC">
              <w:t xml:space="preserve"> phases (</w:t>
            </w:r>
            <w:r w:rsidR="001F06CC" w:rsidRPr="001F06CC">
              <w:rPr>
                <w:i/>
              </w:rPr>
              <w:t>see timelines and DH and tenderer responsibilities in Part B of the tender document)</w:t>
            </w:r>
            <w:r>
              <w:t>.</w:t>
            </w:r>
          </w:p>
        </w:tc>
        <w:tc>
          <w:tcPr>
            <w:tcW w:w="1653" w:type="dxa"/>
            <w:shd w:val="clear" w:color="auto" w:fill="auto"/>
            <w:vAlign w:val="center"/>
          </w:tcPr>
          <w:p w:rsidR="00F276E0" w:rsidRPr="004468C0" w:rsidRDefault="006B20AD" w:rsidP="006B20AD">
            <w:pPr>
              <w:pStyle w:val="Table"/>
              <w:jc w:val="center"/>
            </w:pPr>
            <w:r>
              <w:t>35</w:t>
            </w:r>
            <w:r w:rsidR="00736756">
              <w:t>%</w:t>
            </w:r>
          </w:p>
        </w:tc>
      </w:tr>
      <w:tr w:rsidR="00F276E0" w:rsidRPr="00A24900" w:rsidTr="000D1CA9">
        <w:trPr>
          <w:cantSplit/>
          <w:trHeight w:val="659"/>
        </w:trPr>
        <w:tc>
          <w:tcPr>
            <w:tcW w:w="2552" w:type="dxa"/>
            <w:shd w:val="clear" w:color="auto" w:fill="auto"/>
          </w:tcPr>
          <w:p w:rsidR="00F276E0" w:rsidRPr="004468C0" w:rsidRDefault="00F276E0" w:rsidP="00CD36BA">
            <w:pPr>
              <w:pStyle w:val="Table"/>
              <w:spacing w:before="120" w:after="120"/>
            </w:pPr>
            <w:r w:rsidRPr="00C62E71">
              <w:rPr>
                <w:b/>
                <w:bCs w:val="0"/>
              </w:rPr>
              <w:t>Resource Plan</w:t>
            </w:r>
            <w:r>
              <w:br/>
            </w:r>
            <w:r w:rsidR="00D06022" w:rsidRPr="00D06022">
              <w:t>Provide a complete plan for the delivery of the project working from the draft timetable and other information provided</w:t>
            </w:r>
            <w:r w:rsidR="00D06022">
              <w:t>.</w:t>
            </w:r>
          </w:p>
        </w:tc>
        <w:tc>
          <w:tcPr>
            <w:tcW w:w="2693" w:type="dxa"/>
            <w:shd w:val="clear" w:color="auto" w:fill="auto"/>
          </w:tcPr>
          <w:p w:rsidR="00F276E0" w:rsidRPr="00CB053B" w:rsidRDefault="00F276E0" w:rsidP="00CD36BA">
            <w:pPr>
              <w:pStyle w:val="Table"/>
              <w:spacing w:before="120" w:after="120"/>
            </w:pPr>
            <w:r w:rsidRPr="00CB053B">
              <w:t>Seeks to establish that the Tenderer has the level and quality of resources to deliver scope of service delivery requirements</w:t>
            </w:r>
            <w:r w:rsidR="00EF3874">
              <w:t xml:space="preserve"> within the desired timeframe.</w:t>
            </w:r>
          </w:p>
        </w:tc>
        <w:tc>
          <w:tcPr>
            <w:tcW w:w="7655" w:type="dxa"/>
            <w:shd w:val="clear" w:color="auto" w:fill="auto"/>
          </w:tcPr>
          <w:p w:rsidR="001F06CC" w:rsidRDefault="00F276E0" w:rsidP="000D1CA9">
            <w:pPr>
              <w:pStyle w:val="Table"/>
              <w:spacing w:before="120" w:after="0"/>
            </w:pPr>
            <w:r w:rsidRPr="00CB053B">
              <w:t>The Tenderer</w:t>
            </w:r>
            <w:r w:rsidR="001F06CC">
              <w:t>’s response shows that it has:</w:t>
            </w:r>
          </w:p>
          <w:p w:rsidR="001F06CC" w:rsidRDefault="00053240" w:rsidP="000D1CA9">
            <w:pPr>
              <w:pStyle w:val="Table"/>
              <w:numPr>
                <w:ilvl w:val="0"/>
                <w:numId w:val="62"/>
              </w:numPr>
            </w:pPr>
            <w:r w:rsidRPr="00053240">
              <w:t>a</w:t>
            </w:r>
            <w:r w:rsidR="001F06CC">
              <w:t xml:space="preserve"> defined and achievable timeline;</w:t>
            </w:r>
          </w:p>
          <w:p w:rsidR="001F06CC" w:rsidRDefault="00F276E0" w:rsidP="000D1CA9">
            <w:pPr>
              <w:pStyle w:val="Table"/>
              <w:numPr>
                <w:ilvl w:val="0"/>
                <w:numId w:val="62"/>
              </w:numPr>
            </w:pPr>
            <w:r w:rsidRPr="00CB053B">
              <w:t>sufficient resource to deliver the Method Statement proposals</w:t>
            </w:r>
            <w:r w:rsidR="001F06CC">
              <w:t>;</w:t>
            </w:r>
          </w:p>
          <w:p w:rsidR="001F06CC" w:rsidRDefault="001F06CC" w:rsidP="000D1CA9">
            <w:pPr>
              <w:pStyle w:val="Table"/>
              <w:numPr>
                <w:ilvl w:val="1"/>
                <w:numId w:val="62"/>
              </w:numPr>
              <w:ind w:left="601" w:hanging="283"/>
            </w:pPr>
            <w:r>
              <w:t xml:space="preserve">has </w:t>
            </w:r>
            <w:r w:rsidR="00F276E0" w:rsidRPr="00CB053B">
              <w:t>identified appropriat</w:t>
            </w:r>
            <w:r>
              <w:t>e management of these resources;</w:t>
            </w:r>
          </w:p>
          <w:p w:rsidR="001F06CC" w:rsidRDefault="001F06CC" w:rsidP="000D1CA9">
            <w:pPr>
              <w:pStyle w:val="Table"/>
              <w:numPr>
                <w:ilvl w:val="1"/>
                <w:numId w:val="62"/>
              </w:numPr>
              <w:ind w:left="601" w:hanging="283"/>
            </w:pPr>
            <w:r>
              <w:t xml:space="preserve">has </w:t>
            </w:r>
            <w:r w:rsidR="00F276E0" w:rsidRPr="00CB053B">
              <w:t xml:space="preserve">assigned suitably qualified and experienced </w:t>
            </w:r>
            <w:r>
              <w:t>resource for service delivery;</w:t>
            </w:r>
          </w:p>
          <w:p w:rsidR="00F276E0" w:rsidRPr="00CB053B" w:rsidRDefault="001F06CC" w:rsidP="000D1CA9">
            <w:pPr>
              <w:pStyle w:val="Table"/>
              <w:numPr>
                <w:ilvl w:val="1"/>
                <w:numId w:val="62"/>
              </w:numPr>
              <w:ind w:left="601" w:hanging="283"/>
            </w:pPr>
            <w:proofErr w:type="gramStart"/>
            <w:r>
              <w:t>h</w:t>
            </w:r>
            <w:r w:rsidR="00F276E0">
              <w:t>as</w:t>
            </w:r>
            <w:proofErr w:type="gramEnd"/>
            <w:r w:rsidR="00F276E0" w:rsidRPr="00CB053B">
              <w:t xml:space="preserve"> </w:t>
            </w:r>
            <w:r w:rsidR="00F276E0">
              <w:t xml:space="preserve">a </w:t>
            </w:r>
            <w:r w:rsidR="00F276E0" w:rsidRPr="00CB053B">
              <w:t xml:space="preserve">resource plan </w:t>
            </w:r>
            <w:r w:rsidR="00F276E0">
              <w:t xml:space="preserve">that </w:t>
            </w:r>
            <w:r w:rsidR="00F276E0" w:rsidRPr="00CB053B">
              <w:t>integrates with the method statement(s)</w:t>
            </w:r>
            <w:r w:rsidR="000D1CA9">
              <w:t>.</w:t>
            </w:r>
          </w:p>
        </w:tc>
        <w:tc>
          <w:tcPr>
            <w:tcW w:w="1653" w:type="dxa"/>
            <w:shd w:val="clear" w:color="auto" w:fill="auto"/>
            <w:vAlign w:val="center"/>
          </w:tcPr>
          <w:p w:rsidR="00F276E0" w:rsidRPr="004468C0" w:rsidRDefault="00053240" w:rsidP="00053240">
            <w:pPr>
              <w:pStyle w:val="Table"/>
              <w:jc w:val="center"/>
            </w:pPr>
            <w:r>
              <w:t>15</w:t>
            </w:r>
            <w:r w:rsidR="00736756">
              <w:t>%</w:t>
            </w:r>
          </w:p>
        </w:tc>
      </w:tr>
    </w:tbl>
    <w:p w:rsidR="00736756" w:rsidRDefault="00736756" w:rsidP="00F276E0">
      <w:pPr>
        <w:pStyle w:val="Indented"/>
        <w:sectPr w:rsidR="00736756" w:rsidSect="00CD36BA">
          <w:pgSz w:w="16838" w:h="11906" w:orient="landscape" w:code="9"/>
          <w:pgMar w:top="568"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r w:rsidR="00CD36BA">
        <w:t xml:space="preserve"> against </w:t>
      </w:r>
      <w:r w:rsidR="00CD36BA" w:rsidRPr="00CD36BA">
        <w:rPr>
          <w:b/>
          <w:i/>
        </w:rPr>
        <w:t>each</w:t>
      </w:r>
      <w:r w:rsidR="00CD36BA">
        <w:t xml:space="preserve"> of the evaluation areas listed above</w:t>
      </w:r>
      <w:r>
        <w:t>:</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D7409E">
        <w:rPr>
          <w:noProof/>
        </w:rPr>
        <w:t>3</w:t>
      </w:r>
      <w:r w:rsidRPr="00DF2091">
        <w:fldChar w:fldCharType="end"/>
      </w:r>
      <w:bookmarkEnd w:id="20"/>
      <w:r w:rsidR="008E3138" w:rsidRPr="00DF2091">
        <w:t xml:space="preserve"> : </w:t>
      </w:r>
      <w:r w:rsidR="008E3138" w:rsidRPr="004A173F">
        <w:rPr>
          <w:b w:val="0"/>
          <w:bCs w:val="0"/>
        </w:rPr>
        <w:t>Scoring Scheme</w:t>
      </w:r>
    </w:p>
    <w:tbl>
      <w:tblPr>
        <w:tblW w:w="8363"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992"/>
        <w:gridCol w:w="5670"/>
      </w:tblGrid>
      <w:tr w:rsidR="00F276E0" w:rsidRPr="00A24900" w:rsidTr="002B25D7">
        <w:trPr>
          <w:cantSplit/>
          <w:trHeight w:val="70"/>
          <w:tblHeader/>
        </w:trPr>
        <w:tc>
          <w:tcPr>
            <w:tcW w:w="1701" w:type="dxa"/>
            <w:shd w:val="clear" w:color="auto" w:fill="FF99CC"/>
            <w:vAlign w:val="center"/>
          </w:tcPr>
          <w:p w:rsidR="00F276E0" w:rsidRPr="00A24900" w:rsidRDefault="00F276E0" w:rsidP="00C62E71">
            <w:pPr>
              <w:pStyle w:val="TableHead"/>
              <w:keepNext/>
            </w:pPr>
            <w:r>
              <w:t>Grade label</w:t>
            </w:r>
          </w:p>
        </w:tc>
        <w:tc>
          <w:tcPr>
            <w:tcW w:w="992" w:type="dxa"/>
            <w:shd w:val="clear" w:color="auto" w:fill="FF99CC"/>
            <w:vAlign w:val="center"/>
          </w:tcPr>
          <w:p w:rsidR="00F276E0" w:rsidRPr="00A24900" w:rsidRDefault="00F276E0" w:rsidP="00C62E71">
            <w:pPr>
              <w:pStyle w:val="TableHead"/>
              <w:keepNext/>
            </w:pPr>
            <w:r w:rsidRPr="00A24900">
              <w:t>Grade</w:t>
            </w:r>
          </w:p>
        </w:tc>
        <w:tc>
          <w:tcPr>
            <w:tcW w:w="5670" w:type="dxa"/>
            <w:shd w:val="clear" w:color="auto" w:fill="FF99CC"/>
            <w:vAlign w:val="center"/>
          </w:tcPr>
          <w:p w:rsidR="00F276E0" w:rsidRPr="00A24900" w:rsidRDefault="00F276E0" w:rsidP="00C62E71">
            <w:pPr>
              <w:pStyle w:val="TableHead"/>
              <w:keepNext/>
            </w:pPr>
            <w:r w:rsidRPr="00A24900">
              <w:t>Definition of grade</w:t>
            </w:r>
          </w:p>
        </w:tc>
      </w:tr>
      <w:tr w:rsidR="00F276E0" w:rsidRPr="00A24900" w:rsidTr="002B25D7">
        <w:trPr>
          <w:cantSplit/>
          <w:trHeight w:val="860"/>
        </w:trPr>
        <w:tc>
          <w:tcPr>
            <w:tcW w:w="1701" w:type="dxa"/>
            <w:shd w:val="clear" w:color="auto" w:fill="auto"/>
            <w:vAlign w:val="center"/>
          </w:tcPr>
          <w:p w:rsidR="00F276E0" w:rsidRPr="00A24900" w:rsidRDefault="00F276E0" w:rsidP="00C62E71">
            <w:pPr>
              <w:pStyle w:val="Table"/>
              <w:keepNext/>
            </w:pPr>
            <w:r w:rsidRPr="00A24900">
              <w:t>Unacceptable</w:t>
            </w:r>
          </w:p>
        </w:tc>
        <w:tc>
          <w:tcPr>
            <w:tcW w:w="992" w:type="dxa"/>
            <w:shd w:val="clear" w:color="auto" w:fill="auto"/>
            <w:vAlign w:val="center"/>
          </w:tcPr>
          <w:p w:rsidR="00F276E0" w:rsidRPr="00A24900" w:rsidRDefault="00F276E0" w:rsidP="00C62E71">
            <w:pPr>
              <w:pStyle w:val="Table"/>
              <w:keepNext/>
              <w:jc w:val="center"/>
            </w:pPr>
            <w:r w:rsidRPr="00A24900">
              <w:t>0</w:t>
            </w:r>
          </w:p>
        </w:tc>
        <w:tc>
          <w:tcPr>
            <w:tcW w:w="5670" w:type="dxa"/>
            <w:shd w:val="clear" w:color="auto" w:fill="auto"/>
            <w:vAlign w:val="center"/>
          </w:tcPr>
          <w:p w:rsidR="00F276E0" w:rsidRPr="00A24900" w:rsidRDefault="00F276E0" w:rsidP="00CD36BA">
            <w:pPr>
              <w:pStyle w:val="Table"/>
              <w:keepNext/>
            </w:pPr>
            <w:r w:rsidRPr="00A24900">
              <w:t>The response has been omitted, or the Tenderer</w:t>
            </w:r>
            <w:r w:rsidR="00CD36BA">
              <w:t>’s</w:t>
            </w:r>
            <w:r w:rsidRPr="00A24900">
              <w:t xml:space="preserve"> proposal evidences inadequate (or insufficient) delivery </w:t>
            </w:r>
            <w:r w:rsidR="00CD36BA">
              <w:t>against the criteria.</w:t>
            </w:r>
          </w:p>
        </w:tc>
      </w:tr>
      <w:tr w:rsidR="00F276E0" w:rsidRPr="00A24900" w:rsidTr="002B25D7">
        <w:trPr>
          <w:cantSplit/>
          <w:trHeight w:val="861"/>
        </w:trPr>
        <w:tc>
          <w:tcPr>
            <w:tcW w:w="1701" w:type="dxa"/>
            <w:shd w:val="clear" w:color="auto" w:fill="auto"/>
            <w:vAlign w:val="center"/>
          </w:tcPr>
          <w:p w:rsidR="00F276E0" w:rsidRPr="00A24900" w:rsidRDefault="00CD36BA" w:rsidP="00C62E71">
            <w:pPr>
              <w:pStyle w:val="Table"/>
              <w:keepNext/>
            </w:pPr>
            <w:r>
              <w:t xml:space="preserve">Very </w:t>
            </w:r>
            <w:r w:rsidR="00F276E0" w:rsidRPr="00A24900">
              <w:t>Weak</w:t>
            </w:r>
          </w:p>
        </w:tc>
        <w:tc>
          <w:tcPr>
            <w:tcW w:w="992" w:type="dxa"/>
            <w:shd w:val="clear" w:color="auto" w:fill="auto"/>
            <w:vAlign w:val="center"/>
          </w:tcPr>
          <w:p w:rsidR="00F276E0" w:rsidRPr="00A24900" w:rsidRDefault="00FF0BDB" w:rsidP="00C62E71">
            <w:pPr>
              <w:pStyle w:val="Table"/>
              <w:keepNext/>
              <w:jc w:val="center"/>
            </w:pPr>
            <w:r>
              <w:t>1</w:t>
            </w:r>
          </w:p>
        </w:tc>
        <w:tc>
          <w:tcPr>
            <w:tcW w:w="5670" w:type="dxa"/>
            <w:shd w:val="clear" w:color="auto" w:fill="auto"/>
            <w:vAlign w:val="center"/>
          </w:tcPr>
          <w:p w:rsidR="00F276E0" w:rsidRPr="00A24900" w:rsidRDefault="00CD36BA" w:rsidP="00CD36BA">
            <w:pPr>
              <w:pStyle w:val="Table"/>
              <w:keepNext/>
            </w:pPr>
            <w:r w:rsidRPr="00A24900">
              <w:t>The Tenderer</w:t>
            </w:r>
            <w:r>
              <w:t>’s</w:t>
            </w:r>
            <w:r w:rsidRPr="00A24900">
              <w:t xml:space="preserve"> proposal has </w:t>
            </w:r>
            <w:r>
              <w:t xml:space="preserve">little </w:t>
            </w:r>
            <w:r w:rsidRPr="00A24900">
              <w:t>merit, a</w:t>
            </w:r>
            <w:r>
              <w:t xml:space="preserve">nd there </w:t>
            </w:r>
            <w:r w:rsidRPr="00A24900">
              <w:t>is</w:t>
            </w:r>
            <w:r>
              <w:t xml:space="preserve"> significant </w:t>
            </w:r>
            <w:r w:rsidRPr="00A24900">
              <w:t xml:space="preserve">weakness (or inconsistency) as to the full satisfaction of the </w:t>
            </w:r>
            <w:r>
              <w:t>criteria.</w:t>
            </w:r>
          </w:p>
        </w:tc>
      </w:tr>
      <w:tr w:rsidR="00CD36BA" w:rsidRPr="00A24900" w:rsidTr="002B25D7">
        <w:trPr>
          <w:cantSplit/>
          <w:trHeight w:val="860"/>
        </w:trPr>
        <w:tc>
          <w:tcPr>
            <w:tcW w:w="1701" w:type="dxa"/>
            <w:shd w:val="clear" w:color="auto" w:fill="auto"/>
            <w:vAlign w:val="center"/>
          </w:tcPr>
          <w:p w:rsidR="00CD36BA" w:rsidRPr="00A24900" w:rsidRDefault="00CD36BA" w:rsidP="00C62E71">
            <w:pPr>
              <w:pStyle w:val="Table"/>
              <w:keepNext/>
            </w:pPr>
            <w:r>
              <w:t>Weak</w:t>
            </w:r>
          </w:p>
        </w:tc>
        <w:tc>
          <w:tcPr>
            <w:tcW w:w="992" w:type="dxa"/>
            <w:shd w:val="clear" w:color="auto" w:fill="auto"/>
            <w:vAlign w:val="center"/>
          </w:tcPr>
          <w:p w:rsidR="00CD36BA" w:rsidRDefault="00FF0BDB" w:rsidP="00F942B8">
            <w:pPr>
              <w:pStyle w:val="Table"/>
              <w:keepNext/>
              <w:jc w:val="center"/>
            </w:pPr>
            <w:r>
              <w:t>2</w:t>
            </w:r>
          </w:p>
        </w:tc>
        <w:tc>
          <w:tcPr>
            <w:tcW w:w="5670" w:type="dxa"/>
            <w:shd w:val="clear" w:color="auto" w:fill="auto"/>
            <w:vAlign w:val="center"/>
          </w:tcPr>
          <w:p w:rsidR="00CD36BA" w:rsidRPr="00A24900" w:rsidRDefault="00CD36BA" w:rsidP="00CD36BA">
            <w:pPr>
              <w:pStyle w:val="Table"/>
              <w:keepNext/>
            </w:pPr>
            <w:r w:rsidRPr="00A24900">
              <w:t>The Tenderer proposal has merit, although there is weakness (or inconsistency) as to the full satisfaction of</w:t>
            </w:r>
            <w:r>
              <w:t xml:space="preserve"> criteria.</w:t>
            </w:r>
          </w:p>
        </w:tc>
      </w:tr>
      <w:tr w:rsidR="00F276E0" w:rsidRPr="00A24900" w:rsidTr="002B25D7">
        <w:trPr>
          <w:cantSplit/>
          <w:trHeight w:val="860"/>
        </w:trPr>
        <w:tc>
          <w:tcPr>
            <w:tcW w:w="1701" w:type="dxa"/>
            <w:shd w:val="clear" w:color="auto" w:fill="auto"/>
            <w:vAlign w:val="center"/>
          </w:tcPr>
          <w:p w:rsidR="00F276E0" w:rsidRPr="00A24900" w:rsidRDefault="00F276E0" w:rsidP="00C62E71">
            <w:pPr>
              <w:pStyle w:val="Table"/>
              <w:keepNext/>
            </w:pPr>
            <w:r w:rsidRPr="00A24900">
              <w:t>Satisfactory</w:t>
            </w:r>
          </w:p>
        </w:tc>
        <w:tc>
          <w:tcPr>
            <w:tcW w:w="992" w:type="dxa"/>
            <w:shd w:val="clear" w:color="auto" w:fill="auto"/>
            <w:vAlign w:val="center"/>
          </w:tcPr>
          <w:p w:rsidR="00F276E0" w:rsidRPr="00A24900" w:rsidRDefault="00FF0BDB" w:rsidP="00CD36BA">
            <w:pPr>
              <w:pStyle w:val="Table"/>
              <w:keepNext/>
              <w:jc w:val="center"/>
            </w:pPr>
            <w:r>
              <w:t>3</w:t>
            </w:r>
          </w:p>
        </w:tc>
        <w:tc>
          <w:tcPr>
            <w:tcW w:w="5670" w:type="dxa"/>
            <w:shd w:val="clear" w:color="auto" w:fill="auto"/>
            <w:vAlign w:val="center"/>
          </w:tcPr>
          <w:p w:rsidR="00F276E0" w:rsidRPr="00A24900" w:rsidRDefault="00F276E0" w:rsidP="00CD36BA">
            <w:pPr>
              <w:pStyle w:val="Table"/>
              <w:keepNext/>
            </w:pPr>
            <w:r w:rsidRPr="00A24900">
              <w:t xml:space="preserve">The Tenderer proposal has a suitable level of detail to assure that a satisfactory delivery </w:t>
            </w:r>
            <w:r w:rsidR="00CD36BA">
              <w:t>against the criteria</w:t>
            </w:r>
            <w:r w:rsidRPr="00A24900">
              <w:t>.</w:t>
            </w:r>
          </w:p>
        </w:tc>
      </w:tr>
      <w:tr w:rsidR="00F276E0" w:rsidRPr="00A24900" w:rsidTr="002B25D7">
        <w:trPr>
          <w:cantSplit/>
          <w:trHeight w:val="861"/>
        </w:trPr>
        <w:tc>
          <w:tcPr>
            <w:tcW w:w="1701" w:type="dxa"/>
            <w:shd w:val="clear" w:color="auto" w:fill="auto"/>
            <w:vAlign w:val="center"/>
          </w:tcPr>
          <w:p w:rsidR="00F276E0" w:rsidRPr="00A24900" w:rsidRDefault="00F276E0" w:rsidP="00C62E71">
            <w:pPr>
              <w:pStyle w:val="Table"/>
              <w:keepNext/>
            </w:pPr>
            <w:r w:rsidRPr="00A24900">
              <w:t>Good</w:t>
            </w:r>
          </w:p>
        </w:tc>
        <w:tc>
          <w:tcPr>
            <w:tcW w:w="992" w:type="dxa"/>
            <w:shd w:val="clear" w:color="auto" w:fill="auto"/>
            <w:vAlign w:val="center"/>
          </w:tcPr>
          <w:p w:rsidR="00F276E0" w:rsidRPr="00A24900" w:rsidRDefault="00FF0BDB" w:rsidP="00CD36BA">
            <w:pPr>
              <w:pStyle w:val="Table"/>
              <w:keepNext/>
              <w:jc w:val="center"/>
            </w:pPr>
            <w:r>
              <w:t>4</w:t>
            </w:r>
          </w:p>
        </w:tc>
        <w:tc>
          <w:tcPr>
            <w:tcW w:w="5670" w:type="dxa"/>
            <w:shd w:val="clear" w:color="auto" w:fill="auto"/>
            <w:vAlign w:val="center"/>
          </w:tcPr>
          <w:p w:rsidR="00F276E0" w:rsidRPr="00A24900" w:rsidRDefault="00F276E0" w:rsidP="00C62E71">
            <w:pPr>
              <w:pStyle w:val="Table"/>
              <w:keepNext/>
            </w:pPr>
            <w:r w:rsidRPr="00A24900">
              <w:t xml:space="preserve">The Tenderer proposal has evidenced a level of understanding that assures there will be desirable value-add within the solution </w:t>
            </w:r>
            <w:r w:rsidRPr="00C62E71">
              <w:rPr>
                <w:b/>
                <w:bCs w:val="0"/>
              </w:rPr>
              <w:t>or</w:t>
            </w:r>
            <w:r w:rsidRPr="00A24900">
              <w:t xml:space="preserve"> superior and desirable (time or quality) delivery outcomes.</w:t>
            </w:r>
          </w:p>
        </w:tc>
      </w:tr>
      <w:tr w:rsidR="00F276E0" w:rsidRPr="00A24900" w:rsidTr="002B25D7">
        <w:trPr>
          <w:cantSplit/>
          <w:trHeight w:val="861"/>
        </w:trPr>
        <w:tc>
          <w:tcPr>
            <w:tcW w:w="1701" w:type="dxa"/>
            <w:shd w:val="clear" w:color="auto" w:fill="auto"/>
            <w:vAlign w:val="center"/>
          </w:tcPr>
          <w:p w:rsidR="00F276E0" w:rsidRPr="00A24900" w:rsidRDefault="00F276E0" w:rsidP="00C62E71">
            <w:pPr>
              <w:pStyle w:val="Table"/>
              <w:keepNext/>
            </w:pPr>
            <w:r w:rsidRPr="00A24900">
              <w:t>Excellent</w:t>
            </w:r>
          </w:p>
        </w:tc>
        <w:tc>
          <w:tcPr>
            <w:tcW w:w="992" w:type="dxa"/>
            <w:shd w:val="clear" w:color="auto" w:fill="auto"/>
            <w:vAlign w:val="center"/>
          </w:tcPr>
          <w:p w:rsidR="00F276E0" w:rsidRPr="00A24900" w:rsidRDefault="00FF0BDB" w:rsidP="00CD36BA">
            <w:pPr>
              <w:pStyle w:val="Table"/>
              <w:keepNext/>
              <w:jc w:val="center"/>
            </w:pPr>
            <w:r>
              <w:t>5</w:t>
            </w:r>
          </w:p>
        </w:tc>
        <w:tc>
          <w:tcPr>
            <w:tcW w:w="5670" w:type="dxa"/>
            <w:shd w:val="clear" w:color="auto" w:fill="auto"/>
            <w:vAlign w:val="center"/>
          </w:tcPr>
          <w:p w:rsidR="00F276E0" w:rsidRPr="00A24900" w:rsidRDefault="00F276E0" w:rsidP="00C62E71">
            <w:pPr>
              <w:pStyle w:val="Table"/>
              <w:keepNext/>
            </w:pPr>
            <w:r w:rsidRPr="00A24900">
              <w:t xml:space="preserve">The Tenderer proposal evidences significant levels of understanding </w:t>
            </w:r>
            <w:r w:rsidRPr="00C62E71">
              <w:rPr>
                <w:b/>
                <w:bCs w:val="0"/>
              </w:rPr>
              <w:t>and</w:t>
            </w:r>
            <w:r w:rsidRPr="00A24900">
              <w:t xml:space="preserve"> offers an </w:t>
            </w:r>
            <w:r w:rsidRPr="00C62E71">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2B25D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2B25D7">
      <w:pPr>
        <w:pStyle w:val="SIXH2"/>
        <w:spacing w:before="120"/>
      </w:pPr>
      <w:r w:rsidRPr="007E7B9C">
        <w:t>EP</w:t>
      </w:r>
      <w:r>
        <w:t xml:space="preserve"> </w:t>
      </w:r>
      <w:r w:rsidRPr="007E7B9C">
        <w:t xml:space="preserve">is calculated as follows: </w:t>
      </w:r>
    </w:p>
    <w:p w:rsidR="002B25D7" w:rsidRDefault="002B25D7" w:rsidP="002B25D7">
      <w:pPr>
        <w:pStyle w:val="StyleBulletedBlue"/>
        <w:numPr>
          <w:ilvl w:val="0"/>
          <w:numId w:val="0"/>
        </w:numPr>
        <w:ind w:left="1800"/>
      </w:pPr>
    </w:p>
    <w:p w:rsidR="00804C80" w:rsidRDefault="00804C80" w:rsidP="002B25D7">
      <w:pPr>
        <w:pStyle w:val="StyleBulletedBlue"/>
      </w:pPr>
      <w:r>
        <w:t>Fixed</w:t>
      </w:r>
      <w:r w:rsidR="0076692D">
        <w:t xml:space="preserve"> </w:t>
      </w:r>
      <w:r>
        <w:t>/</w:t>
      </w:r>
      <w:r w:rsidR="0076692D">
        <w:t xml:space="preserve"> </w:t>
      </w:r>
      <w:r>
        <w:t>Firm cost</w:t>
      </w:r>
      <w:r w:rsidR="008B1928">
        <w:t xml:space="preserve"> (Total Contract price +</w:t>
      </w:r>
      <w:r w:rsidR="00200280">
        <w:t xml:space="preserve"> ( the cost of additional module x5)</w:t>
      </w:r>
    </w:p>
    <w:p w:rsidR="00C93204" w:rsidRDefault="00C93204" w:rsidP="00C93204">
      <w:pPr>
        <w:pStyle w:val="Indented"/>
      </w:pPr>
    </w:p>
    <w:p w:rsidR="00C93204" w:rsidRDefault="00C93204" w:rsidP="004A173F">
      <w:pPr>
        <w:pStyle w:val="SIXH2"/>
      </w:pPr>
      <w:r>
        <w:t>Once the EP is calculated, the following steps are taken:</w:t>
      </w:r>
    </w:p>
    <w:p w:rsidR="00C93204" w:rsidRPr="00135D12" w:rsidRDefault="00C93204" w:rsidP="002B25D7">
      <w:pPr>
        <w:pStyle w:val="StyleBulletedBlue"/>
        <w:numPr>
          <w:ilvl w:val="0"/>
          <w:numId w:val="51"/>
        </w:numPr>
      </w:pPr>
      <w:r>
        <w:t xml:space="preserve">The average </w:t>
      </w:r>
      <w:r w:rsidRPr="004A173F">
        <w:t>(i.e. the mean) EP across the Tenderers</w:t>
      </w:r>
      <w:r w:rsidR="00135D12">
        <w:t xml:space="preserve"> </w:t>
      </w:r>
      <w:r w:rsidRPr="00135D12">
        <w:t xml:space="preserve">that have achieved the required technical/quality </w:t>
      </w:r>
      <w:r w:rsidR="00920464" w:rsidRPr="00135D12">
        <w:t>threshold</w:t>
      </w:r>
      <w:r w:rsidRPr="00135D12">
        <w:t xml:space="preserve"> is calculated;</w:t>
      </w:r>
    </w:p>
    <w:p w:rsidR="00C93204" w:rsidRDefault="00C93204" w:rsidP="002B25D7">
      <w:pPr>
        <w:pStyle w:val="StyleBulletedBlue"/>
        <w:numPr>
          <w:ilvl w:val="0"/>
          <w:numId w:val="51"/>
        </w:numPr>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rsidR="00C93204" w:rsidRDefault="00C93204" w:rsidP="002B25D7">
      <w:pPr>
        <w:pStyle w:val="StyleBulletedBlue"/>
        <w:numPr>
          <w:ilvl w:val="0"/>
          <w:numId w:val="51"/>
        </w:numPr>
      </w:pPr>
      <w:r>
        <w:t xml:space="preserve">The </w:t>
      </w:r>
      <w:r w:rsidR="002F462F">
        <w:t>average</w:t>
      </w:r>
      <w:r>
        <w:t xml:space="preserve"> </w:t>
      </w:r>
      <w:r w:rsidRPr="002E4A91">
        <w:t>EP</w:t>
      </w:r>
      <w:r>
        <w:t xml:space="preserve"> is assigned an equivalent value of 50-points as a starting point for each Tenderer;</w:t>
      </w:r>
    </w:p>
    <w:p w:rsidR="00C93204" w:rsidRDefault="00C93204" w:rsidP="002B25D7">
      <w:pPr>
        <w:pStyle w:val="StyleBulletedBlue"/>
        <w:numPr>
          <w:ilvl w:val="0"/>
          <w:numId w:val="51"/>
        </w:numPr>
      </w:pPr>
      <w:r>
        <w:t xml:space="preserve">One point is deducted for each percentage point that a Tenderer’s </w:t>
      </w:r>
      <w:r w:rsidRPr="002E4A91">
        <w:t>EP</w:t>
      </w:r>
      <w:r>
        <w:t xml:space="preserve"> is above the average </w:t>
      </w:r>
      <w:r w:rsidRPr="002E4A91">
        <w:t>EP</w:t>
      </w:r>
      <w:r>
        <w:t>; or</w:t>
      </w:r>
    </w:p>
    <w:p w:rsidR="00C93204" w:rsidRDefault="00C93204" w:rsidP="002B25D7">
      <w:pPr>
        <w:pStyle w:val="StyleBulletedBlue"/>
        <w:numPr>
          <w:ilvl w:val="0"/>
          <w:numId w:val="51"/>
        </w:numPr>
      </w:pPr>
      <w:r>
        <w:t xml:space="preserve">One point is added for each percentage point that a Tenderer’s </w:t>
      </w:r>
      <w:r w:rsidRPr="002E4A91">
        <w:t>EP</w:t>
      </w:r>
      <w:r>
        <w:t xml:space="preserve"> is below the average </w:t>
      </w:r>
      <w:r w:rsidRPr="002E4A91">
        <w:t>EP</w:t>
      </w:r>
      <w:r>
        <w:t>.</w:t>
      </w:r>
    </w:p>
    <w:p w:rsidR="00C93204" w:rsidRDefault="00C93204" w:rsidP="00C93204">
      <w:pPr>
        <w:pStyle w:val="Indented"/>
      </w:pPr>
    </w:p>
    <w:p w:rsidR="00C93204" w:rsidRDefault="00C93204" w:rsidP="002B25D7">
      <w:pPr>
        <w:pStyle w:val="SIXH2"/>
        <w:spacing w:before="120" w:after="0"/>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Default="00C93204" w:rsidP="002B25D7">
      <w:pPr>
        <w:pStyle w:val="SIXH2"/>
        <w:spacing w:before="120" w:after="0"/>
      </w:pPr>
      <w:r w:rsidRPr="00DF2091">
        <w:lastRenderedPageBreak/>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D7409E" w:rsidRPr="00F23F24">
        <w:t xml:space="preserve">Table </w:t>
      </w:r>
      <w:r w:rsidR="00D7409E">
        <w:t>4</w:t>
      </w:r>
      <w:r w:rsidR="00DF2091" w:rsidRPr="00DF2091">
        <w:fldChar w:fldCharType="end"/>
      </w:r>
      <w:r w:rsidR="00DF2091">
        <w:t xml:space="preserve"> </w:t>
      </w:r>
      <w:r w:rsidR="00607B4D" w:rsidRPr="00DF2091">
        <w:t>for details)</w:t>
      </w:r>
      <w:r w:rsidRPr="00DF2091">
        <w:t>.</w:t>
      </w:r>
    </w:p>
    <w:p w:rsidR="00607A48" w:rsidRDefault="00607A48" w:rsidP="00607A48">
      <w:pPr>
        <w:pStyle w:val="SIXH2"/>
        <w:numPr>
          <w:ilvl w:val="0"/>
          <w:numId w:val="0"/>
        </w:numPr>
        <w:spacing w:before="120" w:after="0"/>
        <w:ind w:left="851"/>
      </w:pPr>
    </w:p>
    <w:p w:rsidR="005A65F9" w:rsidRDefault="005A65F9" w:rsidP="005A65F9">
      <w:pPr>
        <w:pStyle w:val="SIXH1"/>
        <w:ind w:firstLine="11"/>
      </w:pPr>
      <w:r>
        <w:t>Tenderer Clarification Meeting</w:t>
      </w:r>
    </w:p>
    <w:p w:rsidR="005A65F9" w:rsidRDefault="005A65F9" w:rsidP="005A65F9">
      <w:pPr>
        <w:pStyle w:val="SIXH2"/>
      </w:pPr>
      <w:r>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w:t>
      </w:r>
      <w:r w:rsidR="00FB73E2">
        <w:t>one</w:t>
      </w:r>
      <w:r>
        <w:t xml:space="preserve"> (</w:t>
      </w:r>
      <w:r w:rsidR="00FB73E2">
        <w:t>1</w:t>
      </w:r>
      <w:r>
        <w:t xml:space="preserve">) </w:t>
      </w:r>
      <w:proofErr w:type="spellStart"/>
      <w:r>
        <w:t>days notice</w:t>
      </w:r>
      <w:proofErr w:type="spellEnd"/>
      <w:r>
        <w:t xml:space="preserve"> if a meeting is to be required.  If the Authority decides to hold a clarification meeting the number of Tenderers to be invited will be determined by the Authority in its sole discretion, however, the minimum number of Tenderers to be invited to a clarification meeting shall be two (2).  </w:t>
      </w:r>
    </w:p>
    <w:p w:rsidR="005A65F9" w:rsidRDefault="005A65F9" w:rsidP="005A65F9">
      <w:pPr>
        <w:pStyle w:val="SIXH2"/>
      </w:pPr>
      <w:r>
        <w:t>Tenderers will be invited to give a presentation on the proposals and must ensure that key personnel attend.  Those key personnel directly involved in performing the contract will be expected to be involved.</w:t>
      </w:r>
    </w:p>
    <w:p w:rsidR="005A65F9" w:rsidRDefault="005A65F9" w:rsidP="005A65F9">
      <w:pPr>
        <w:pStyle w:val="SIXH2"/>
      </w:pPr>
      <w:r>
        <w:t xml:space="preserve">The purpose of the meeting is to gain a greater understanding of a proposal and will generally take the form of a short presentation (by the Tenderer) followed by a question and answer session. </w:t>
      </w:r>
    </w:p>
    <w:p w:rsidR="005A65F9" w:rsidRDefault="005A65F9" w:rsidP="005A65F9">
      <w:pPr>
        <w:pStyle w:val="SIXH2"/>
      </w:pPr>
      <w:r>
        <w:t xml:space="preserve">Tenderers can either accept or decline a request for such a meeting.  However, it is in the interests of the Tenderer to attend and provide additional confidence in its proposals to the Authority.  </w:t>
      </w:r>
    </w:p>
    <w:p w:rsidR="005A65F9" w:rsidRDefault="005A65F9" w:rsidP="005A65F9">
      <w:pPr>
        <w:pStyle w:val="SIXH2"/>
      </w:pPr>
      <w:r>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5A65F9" w:rsidRDefault="005A65F9" w:rsidP="005A65F9">
      <w:pPr>
        <w:pStyle w:val="SIXH2"/>
      </w:pPr>
      <w:r>
        <w:t>The Authority has set aside the following dates for accommodating potential Tenderer Clarification Meetings:</w:t>
      </w:r>
    </w:p>
    <w:p w:rsidR="005A65F9" w:rsidRDefault="005A65F9" w:rsidP="00607A48">
      <w:pPr>
        <w:pStyle w:val="SIXH2"/>
        <w:numPr>
          <w:ilvl w:val="0"/>
          <w:numId w:val="0"/>
        </w:numPr>
        <w:ind w:left="851"/>
      </w:pPr>
    </w:p>
    <w:p w:rsidR="005A65F9" w:rsidRPr="00DF2091" w:rsidRDefault="00B03ED2" w:rsidP="00607A48">
      <w:pPr>
        <w:pStyle w:val="SIXH2"/>
        <w:numPr>
          <w:ilvl w:val="0"/>
          <w:numId w:val="0"/>
        </w:numPr>
        <w:spacing w:before="120" w:after="0"/>
        <w:ind w:left="851"/>
      </w:pPr>
      <w:r>
        <w:t>20</w:t>
      </w:r>
      <w:r w:rsidR="00607A48" w:rsidRPr="00607A48">
        <w:rPr>
          <w:vertAlign w:val="superscript"/>
        </w:rPr>
        <w:t>th</w:t>
      </w:r>
      <w:r w:rsidR="00607A48">
        <w:t xml:space="preserve"> July 2015</w:t>
      </w:r>
    </w:p>
    <w:p w:rsidR="00D52858" w:rsidRPr="002B25D7" w:rsidRDefault="00D52858" w:rsidP="002B25D7">
      <w:pPr>
        <w:pStyle w:val="SIXH1"/>
      </w:pPr>
      <w:bookmarkStart w:id="21" w:name="_Ref358883600"/>
      <w:bookmarkStart w:id="22" w:name="Section3_clause6"/>
    </w:p>
    <w:bookmarkEnd w:id="21"/>
    <w:bookmarkEnd w:id="22"/>
    <w:p w:rsidR="00F748EC" w:rsidRDefault="00F748EC" w:rsidP="002B25D7">
      <w:pPr>
        <w:pStyle w:val="SIXH1"/>
      </w:pPr>
      <w:r>
        <w:t>Consolidated View</w:t>
      </w:r>
    </w:p>
    <w:p w:rsidR="00516803" w:rsidRPr="00F23F24" w:rsidRDefault="0076692D" w:rsidP="004A173F">
      <w:pPr>
        <w:pStyle w:val="SIXH2"/>
      </w:pPr>
      <w:r>
        <w:t>As previously stated, t</w:t>
      </w:r>
      <w:r w:rsidR="00516803">
        <w:t xml:space="preserve">enders will be evaluated by both technical criteria and price.  To ensure the </w:t>
      </w:r>
      <w:r w:rsidR="00516803" w:rsidRPr="00F23F24">
        <w:t>relative importance of both categories are reflected correctly in the overall score, a weighting system has been applied to each part.</w:t>
      </w:r>
    </w:p>
    <w:p w:rsidR="00DF2091" w:rsidRPr="00F23F24" w:rsidRDefault="00516803" w:rsidP="004A173F">
      <w:pPr>
        <w:pStyle w:val="SIXH2"/>
      </w:pPr>
      <w:r w:rsidRPr="00F23F24">
        <w:t xml:space="preserve">The technical evaluation forms </w:t>
      </w:r>
      <w:r w:rsidR="003010D9" w:rsidRPr="00F23F24">
        <w:t>7</w:t>
      </w:r>
      <w:r w:rsidRPr="00F23F24">
        <w:t xml:space="preserve">0%, whilst the </w:t>
      </w:r>
      <w:r w:rsidR="00607B4D" w:rsidRPr="00F23F24">
        <w:t>p</w:t>
      </w:r>
      <w:r w:rsidRPr="00F23F24">
        <w:t xml:space="preserve">rice </w:t>
      </w:r>
      <w:r w:rsidR="00607B4D" w:rsidRPr="00F23F24">
        <w:t>e</w:t>
      </w:r>
      <w:r w:rsidR="008B1928">
        <w:t xml:space="preserve">valuation forms </w:t>
      </w:r>
      <w:r w:rsidR="003010D9" w:rsidRPr="00F23F24">
        <w:t>3</w:t>
      </w:r>
      <w:r w:rsidRPr="00F23F24">
        <w:t xml:space="preserve">0% of the final score.  </w:t>
      </w:r>
    </w:p>
    <w:p w:rsidR="00AE2165" w:rsidRPr="00F23F24" w:rsidRDefault="00516803" w:rsidP="004A173F">
      <w:pPr>
        <w:pStyle w:val="SIXH2"/>
      </w:pPr>
      <w:r w:rsidRPr="00F23F24">
        <w:t xml:space="preserve">For example, an overall technical score of </w:t>
      </w:r>
      <w:r w:rsidR="00A97AEA" w:rsidRPr="00F23F24">
        <w:t>6</w:t>
      </w:r>
      <w:r w:rsidRPr="00F23F24">
        <w:t xml:space="preserve">0 </w:t>
      </w:r>
      <w:r w:rsidR="002C08FF" w:rsidRPr="00F23F24">
        <w:t xml:space="preserve">of the available maximum </w:t>
      </w:r>
      <w:r w:rsidRPr="00F23F24">
        <w:t xml:space="preserve">and a price score of 50 </w:t>
      </w:r>
      <w:r w:rsidR="002C08FF" w:rsidRPr="00F23F24">
        <w:t xml:space="preserve">(equating to the mean </w:t>
      </w:r>
      <w:r w:rsidR="00A97AEA" w:rsidRPr="00F23F24">
        <w:t>Evaluation Price</w:t>
      </w:r>
      <w:r w:rsidR="002C08FF" w:rsidRPr="00F23F24">
        <w:t xml:space="preserve">) </w:t>
      </w:r>
      <w:r w:rsidR="00AE2165" w:rsidRPr="00F23F24">
        <w:t>would equate to the following:</w:t>
      </w:r>
    </w:p>
    <w:p w:rsidR="00DF2091" w:rsidRPr="00F23F24" w:rsidRDefault="00DF2091" w:rsidP="004A173F">
      <w:pPr>
        <w:pStyle w:val="Indented"/>
      </w:pPr>
    </w:p>
    <w:p w:rsidR="00AE2165" w:rsidRPr="00F23F24" w:rsidRDefault="00D4581F" w:rsidP="004A173F">
      <w:pPr>
        <w:pStyle w:val="CaptionBold"/>
        <w:keepNext/>
      </w:pPr>
      <w:bookmarkStart w:id="23" w:name="_Ref342916790"/>
      <w:bookmarkStart w:id="24" w:name="_Hlk342911880"/>
      <w:r w:rsidRPr="00F23F24">
        <w:t xml:space="preserve">Table </w:t>
      </w:r>
      <w:fldSimple w:instr=" SEQ Table \* ARABIC ">
        <w:r w:rsidR="00D7409E">
          <w:rPr>
            <w:noProof/>
          </w:rPr>
          <w:t>4</w:t>
        </w:r>
      </w:fldSimple>
      <w:bookmarkEnd w:id="23"/>
      <w:bookmarkEnd w:id="24"/>
      <w:r w:rsidR="005213F3" w:rsidRPr="00F23F24">
        <w:t xml:space="preserve">: </w:t>
      </w:r>
      <w:r w:rsidR="008F571E" w:rsidRPr="00F23F24">
        <w:rPr>
          <w:b w:val="0"/>
          <w:bCs w:val="0"/>
        </w:rPr>
        <w:t>Consolidat</w:t>
      </w:r>
      <w:r w:rsidR="002C08FF" w:rsidRPr="00F23F24">
        <w:rPr>
          <w:b w:val="0"/>
          <w:bCs w:val="0"/>
        </w:rPr>
        <w:t>ion</w:t>
      </w:r>
      <w:r w:rsidR="008F571E" w:rsidRPr="00F23F24">
        <w:rPr>
          <w:b w:val="0"/>
          <w:bCs w:val="0"/>
        </w:rPr>
        <w:t xml:space="preserve"> Calculation</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4976FD" w:rsidRPr="00F23F24" w:rsidTr="00C62E71">
        <w:trPr>
          <w:cantSplit/>
          <w:trHeight w:val="70"/>
          <w:tblHeader/>
          <w:jc w:val="center"/>
        </w:trPr>
        <w:tc>
          <w:tcPr>
            <w:tcW w:w="3783" w:type="dxa"/>
            <w:shd w:val="clear" w:color="auto" w:fill="FF99CC"/>
            <w:vAlign w:val="center"/>
          </w:tcPr>
          <w:p w:rsidR="004976FD" w:rsidRPr="00F23F24" w:rsidRDefault="004976FD" w:rsidP="00C62E71">
            <w:pPr>
              <w:pStyle w:val="TableHead"/>
              <w:keepNext/>
            </w:pPr>
            <w:r w:rsidRPr="00F23F24">
              <w:t>Evaluation Area</w:t>
            </w:r>
          </w:p>
        </w:tc>
        <w:tc>
          <w:tcPr>
            <w:tcW w:w="2844" w:type="dxa"/>
            <w:shd w:val="clear" w:color="auto" w:fill="FF99CC"/>
            <w:vAlign w:val="center"/>
          </w:tcPr>
          <w:p w:rsidR="004976FD" w:rsidRPr="00F23F24" w:rsidRDefault="004976FD" w:rsidP="00C62E71">
            <w:pPr>
              <w:pStyle w:val="TableHead"/>
              <w:keepNext/>
            </w:pPr>
            <w:r w:rsidRPr="00F23F24">
              <w:t>Calculation</w:t>
            </w:r>
          </w:p>
        </w:tc>
      </w:tr>
      <w:tr w:rsidR="002C08FF" w:rsidRPr="00F23F24" w:rsidTr="00C62E71">
        <w:trPr>
          <w:jc w:val="center"/>
        </w:trPr>
        <w:tc>
          <w:tcPr>
            <w:tcW w:w="3783" w:type="dxa"/>
            <w:shd w:val="clear" w:color="auto" w:fill="auto"/>
            <w:vAlign w:val="center"/>
          </w:tcPr>
          <w:p w:rsidR="002C08FF" w:rsidRPr="00F23F24" w:rsidRDefault="002C08FF" w:rsidP="004A173F">
            <w:pPr>
              <w:pStyle w:val="Table"/>
            </w:pPr>
            <w:r w:rsidRPr="00F23F24">
              <w:t>Technical score</w:t>
            </w:r>
          </w:p>
          <w:p w:rsidR="002C08FF" w:rsidRPr="00F23F24" w:rsidRDefault="002C08FF" w:rsidP="004A173F">
            <w:pPr>
              <w:pStyle w:val="Table"/>
            </w:pPr>
            <w:r w:rsidRPr="00F23F24">
              <w:t>(As percentage of maximum)</w:t>
            </w:r>
          </w:p>
        </w:tc>
        <w:tc>
          <w:tcPr>
            <w:tcW w:w="2844" w:type="dxa"/>
            <w:shd w:val="clear" w:color="auto" w:fill="auto"/>
            <w:vAlign w:val="center"/>
          </w:tcPr>
          <w:p w:rsidR="002C08FF" w:rsidRPr="00F23F24" w:rsidRDefault="00A97AEA" w:rsidP="00F942B8">
            <w:pPr>
              <w:pStyle w:val="Table"/>
              <w:jc w:val="right"/>
              <w:rPr>
                <w:sz w:val="28"/>
              </w:rPr>
            </w:pPr>
            <w:r w:rsidRPr="00F23F24">
              <w:rPr>
                <w:sz w:val="28"/>
              </w:rPr>
              <w:t>6</w:t>
            </w:r>
            <w:r w:rsidR="002C08FF" w:rsidRPr="00F23F24">
              <w:rPr>
                <w:sz w:val="28"/>
              </w:rPr>
              <w:t xml:space="preserve">0 x </w:t>
            </w:r>
            <w:r w:rsidR="003010D9" w:rsidRPr="00F23F24">
              <w:rPr>
                <w:sz w:val="28"/>
              </w:rPr>
              <w:t>7</w:t>
            </w:r>
            <w:r w:rsidR="002C08FF" w:rsidRPr="00F23F24">
              <w:rPr>
                <w:sz w:val="28"/>
              </w:rPr>
              <w:t>0</w:t>
            </w:r>
            <w:r w:rsidRPr="00F23F24">
              <w:rPr>
                <w:sz w:val="28"/>
              </w:rPr>
              <w:t>%</w:t>
            </w:r>
            <w:r w:rsidR="002C08FF" w:rsidRPr="00F23F24">
              <w:rPr>
                <w:sz w:val="28"/>
              </w:rPr>
              <w:t xml:space="preserve"> = </w:t>
            </w:r>
            <w:r w:rsidRPr="00F23F24">
              <w:rPr>
                <w:sz w:val="28"/>
              </w:rPr>
              <w:t>4</w:t>
            </w:r>
            <w:r w:rsidR="003010D9" w:rsidRPr="00F23F24">
              <w:rPr>
                <w:sz w:val="28"/>
              </w:rPr>
              <w:t>2</w:t>
            </w:r>
          </w:p>
        </w:tc>
      </w:tr>
      <w:tr w:rsidR="002C08FF" w:rsidRPr="00F23F24" w:rsidTr="00C62E71">
        <w:trPr>
          <w:jc w:val="center"/>
        </w:trPr>
        <w:tc>
          <w:tcPr>
            <w:tcW w:w="3783" w:type="dxa"/>
            <w:tcBorders>
              <w:bottom w:val="single" w:sz="4" w:space="0" w:color="auto"/>
            </w:tcBorders>
            <w:shd w:val="clear" w:color="auto" w:fill="auto"/>
            <w:vAlign w:val="center"/>
          </w:tcPr>
          <w:p w:rsidR="002C08FF" w:rsidRPr="00F23F24" w:rsidRDefault="002C08FF" w:rsidP="004A173F">
            <w:pPr>
              <w:pStyle w:val="Table"/>
            </w:pPr>
            <w:r w:rsidRPr="00F23F24">
              <w:t>Price</w:t>
            </w:r>
            <w:r w:rsidR="00A97AEA" w:rsidRPr="00F23F24">
              <w:t xml:space="preserve"> score</w:t>
            </w:r>
          </w:p>
          <w:p w:rsidR="002C08FF" w:rsidRPr="00F23F24" w:rsidRDefault="002C08FF" w:rsidP="004A173F">
            <w:pPr>
              <w:pStyle w:val="Table"/>
            </w:pPr>
            <w:r w:rsidRPr="00F23F24">
              <w:t xml:space="preserve">(As </w:t>
            </w:r>
            <w:r w:rsidR="005E6657" w:rsidRPr="00F23F24">
              <w:t xml:space="preserve">percentage </w:t>
            </w:r>
            <w:r w:rsidRPr="00F23F24">
              <w:t>difference from mean)</w:t>
            </w:r>
          </w:p>
        </w:tc>
        <w:tc>
          <w:tcPr>
            <w:tcW w:w="2844" w:type="dxa"/>
            <w:tcBorders>
              <w:bottom w:val="single" w:sz="4" w:space="0" w:color="auto"/>
            </w:tcBorders>
            <w:shd w:val="clear" w:color="auto" w:fill="auto"/>
            <w:vAlign w:val="center"/>
          </w:tcPr>
          <w:p w:rsidR="002C08FF" w:rsidRPr="00F23F24" w:rsidRDefault="002C08FF" w:rsidP="00F942B8">
            <w:pPr>
              <w:pStyle w:val="Table"/>
              <w:jc w:val="right"/>
              <w:rPr>
                <w:sz w:val="28"/>
              </w:rPr>
            </w:pPr>
            <w:r w:rsidRPr="00F23F24">
              <w:rPr>
                <w:sz w:val="28"/>
              </w:rPr>
              <w:t xml:space="preserve">50 x </w:t>
            </w:r>
            <w:r w:rsidR="003010D9" w:rsidRPr="00F23F24">
              <w:rPr>
                <w:sz w:val="28"/>
              </w:rPr>
              <w:t>3</w:t>
            </w:r>
            <w:r w:rsidRPr="00F23F24">
              <w:rPr>
                <w:sz w:val="28"/>
              </w:rPr>
              <w:t>0</w:t>
            </w:r>
            <w:r w:rsidR="00A97AEA" w:rsidRPr="00F23F24">
              <w:rPr>
                <w:sz w:val="28"/>
              </w:rPr>
              <w:t>%</w:t>
            </w:r>
            <w:r w:rsidRPr="00F23F24">
              <w:rPr>
                <w:sz w:val="28"/>
              </w:rPr>
              <w:t xml:space="preserve"> = </w:t>
            </w:r>
            <w:r w:rsidR="003010D9" w:rsidRPr="00F23F24">
              <w:rPr>
                <w:sz w:val="28"/>
              </w:rPr>
              <w:t>15</w:t>
            </w:r>
          </w:p>
        </w:tc>
      </w:tr>
      <w:tr w:rsidR="002C08FF" w:rsidRPr="00F23F24" w:rsidTr="00C62E71">
        <w:trPr>
          <w:jc w:val="center"/>
        </w:trPr>
        <w:tc>
          <w:tcPr>
            <w:tcW w:w="3783" w:type="dxa"/>
            <w:tcBorders>
              <w:right w:val="single" w:sz="4" w:space="0" w:color="auto"/>
            </w:tcBorders>
            <w:shd w:val="clear" w:color="auto" w:fill="auto"/>
            <w:vAlign w:val="center"/>
          </w:tcPr>
          <w:p w:rsidR="002C08FF" w:rsidRPr="00F23F24" w:rsidRDefault="0001734D" w:rsidP="004A173F">
            <w:pPr>
              <w:pStyle w:val="Table"/>
              <w:rPr>
                <w:sz w:val="22"/>
                <w:szCs w:val="22"/>
              </w:rPr>
            </w:pPr>
            <w:r w:rsidRPr="00F23F24">
              <w:rPr>
                <w:b/>
                <w:sz w:val="22"/>
                <w:szCs w:val="22"/>
              </w:rPr>
              <w:t xml:space="preserve">Consolidated </w:t>
            </w:r>
            <w:r w:rsidR="002C08FF" w:rsidRPr="00F23F24">
              <w:rPr>
                <w:b/>
                <w:sz w:val="22"/>
                <w:szCs w:val="22"/>
              </w:rPr>
              <w:t>Score</w:t>
            </w:r>
          </w:p>
        </w:tc>
        <w:tc>
          <w:tcPr>
            <w:tcW w:w="2844" w:type="dxa"/>
            <w:tcBorders>
              <w:left w:val="single" w:sz="4" w:space="0" w:color="auto"/>
            </w:tcBorders>
            <w:shd w:val="clear" w:color="auto" w:fill="auto"/>
          </w:tcPr>
          <w:p w:rsidR="002C08FF" w:rsidRPr="00F23F24" w:rsidRDefault="00A97AEA" w:rsidP="003010D9">
            <w:pPr>
              <w:pStyle w:val="Table"/>
              <w:jc w:val="right"/>
              <w:rPr>
                <w:sz w:val="28"/>
              </w:rPr>
            </w:pPr>
            <w:r w:rsidRPr="00F23F24">
              <w:rPr>
                <w:sz w:val="28"/>
              </w:rPr>
              <w:t>= 5</w:t>
            </w:r>
            <w:r w:rsidR="003010D9" w:rsidRPr="00F23F24">
              <w:rPr>
                <w:sz w:val="28"/>
              </w:rPr>
              <w:t>7</w:t>
            </w:r>
          </w:p>
        </w:tc>
      </w:tr>
    </w:tbl>
    <w:p w:rsidR="00AE2165" w:rsidRPr="00F23F24" w:rsidRDefault="00AE2165" w:rsidP="00D4581F">
      <w:pPr>
        <w:pStyle w:val="Indented"/>
      </w:pPr>
    </w:p>
    <w:bookmarkEnd w:id="12"/>
    <w:p w:rsidR="009D0005" w:rsidRPr="00F23F24" w:rsidRDefault="009D0005" w:rsidP="002B25D7">
      <w:pPr>
        <w:pStyle w:val="SIXH1"/>
      </w:pPr>
      <w:r w:rsidRPr="00F23F24">
        <w:t>Contract Award</w:t>
      </w:r>
    </w:p>
    <w:p w:rsidR="00F23F24" w:rsidRDefault="00062664" w:rsidP="00DF2091">
      <w:pPr>
        <w:pStyle w:val="SIXH2"/>
      </w:pPr>
      <w:r w:rsidRPr="00F23F24">
        <w:t>The Contract Award decision is based solely upon the Tenderer’s proposal and price offering.</w:t>
      </w:r>
    </w:p>
    <w:p w:rsidR="00AA18AB" w:rsidRPr="00F23F24" w:rsidRDefault="009D0005" w:rsidP="002B25D7">
      <w:pPr>
        <w:pStyle w:val="SIXH2"/>
        <w:spacing w:before="120" w:after="0"/>
      </w:pPr>
      <w:r w:rsidRPr="00F23F24">
        <w:lastRenderedPageBreak/>
        <w:t xml:space="preserve">The Contract will be awarded based on the offer that is the most economically advantageous to the Authority.  This is defined as the </w:t>
      </w:r>
      <w:r w:rsidR="003A69CC" w:rsidRPr="00F23F24">
        <w:t xml:space="preserve">highest </w:t>
      </w:r>
      <w:r w:rsidR="005E6657" w:rsidRPr="00F23F24">
        <w:t>consolidated</w:t>
      </w:r>
      <w:r w:rsidR="003A69CC" w:rsidRPr="00F23F24">
        <w:t xml:space="preserve"> score </w:t>
      </w:r>
      <w:r w:rsidRPr="00F23F24">
        <w:t xml:space="preserve">as detailed above.  </w:t>
      </w:r>
    </w:p>
    <w:sectPr w:rsidR="00AA18AB" w:rsidRPr="00F23F24" w:rsidSect="00F23F24">
      <w:pgSz w:w="11906" w:h="16838" w:code="9"/>
      <w:pgMar w:top="671" w:right="1134" w:bottom="851" w:left="1701" w:header="720" w:footer="443"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491A" w:rsidRDefault="009C491A">
      <w:r>
        <w:separator/>
      </w:r>
    </w:p>
    <w:p w:rsidR="009C491A" w:rsidRDefault="009C491A"/>
  </w:endnote>
  <w:endnote w:type="continuationSeparator" w:id="0">
    <w:p w:rsidR="009C491A" w:rsidRDefault="009C491A">
      <w:r>
        <w:continuationSeparator/>
      </w:r>
    </w:p>
    <w:p w:rsidR="009C491A" w:rsidRDefault="009C49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1334916194"/>
      <w:docPartObj>
        <w:docPartGallery w:val="Page Numbers (Bottom of Page)"/>
        <w:docPartUnique/>
      </w:docPartObj>
    </w:sdtPr>
    <w:sdtEndPr/>
    <w:sdtContent>
      <w:sdt>
        <w:sdtPr>
          <w:rPr>
            <w:sz w:val="20"/>
          </w:rPr>
          <w:id w:val="860082579"/>
          <w:docPartObj>
            <w:docPartGallery w:val="Page Numbers (Top of Page)"/>
            <w:docPartUnique/>
          </w:docPartObj>
        </w:sdtPr>
        <w:sdtEndPr/>
        <w:sdtContent>
          <w:p w:rsidR="0001734D" w:rsidRPr="00F23F24" w:rsidRDefault="00F23F24" w:rsidP="00F23F24">
            <w:pPr>
              <w:pStyle w:val="Footer"/>
              <w:jc w:val="right"/>
              <w:rPr>
                <w:sz w:val="20"/>
              </w:rPr>
            </w:pPr>
            <w:r w:rsidRPr="00F23F24">
              <w:rPr>
                <w:sz w:val="20"/>
              </w:rPr>
              <w:t xml:space="preserve">Page </w:t>
            </w:r>
            <w:r w:rsidRPr="00F23F24">
              <w:rPr>
                <w:b/>
                <w:bCs/>
                <w:sz w:val="20"/>
                <w:szCs w:val="24"/>
              </w:rPr>
              <w:fldChar w:fldCharType="begin"/>
            </w:r>
            <w:r w:rsidRPr="00F23F24">
              <w:rPr>
                <w:b/>
                <w:bCs/>
                <w:sz w:val="20"/>
              </w:rPr>
              <w:instrText xml:space="preserve"> PAGE </w:instrText>
            </w:r>
            <w:r w:rsidRPr="00F23F24">
              <w:rPr>
                <w:b/>
                <w:bCs/>
                <w:sz w:val="20"/>
                <w:szCs w:val="24"/>
              </w:rPr>
              <w:fldChar w:fldCharType="separate"/>
            </w:r>
            <w:r w:rsidR="004578F4">
              <w:rPr>
                <w:b/>
                <w:bCs/>
                <w:noProof/>
                <w:sz w:val="20"/>
              </w:rPr>
              <w:t>14</w:t>
            </w:r>
            <w:r w:rsidRPr="00F23F24">
              <w:rPr>
                <w:b/>
                <w:bCs/>
                <w:sz w:val="20"/>
                <w:szCs w:val="24"/>
              </w:rPr>
              <w:fldChar w:fldCharType="end"/>
            </w:r>
            <w:r w:rsidRPr="00F23F24">
              <w:rPr>
                <w:sz w:val="20"/>
              </w:rPr>
              <w:t xml:space="preserve"> of </w:t>
            </w:r>
            <w:r w:rsidRPr="00F23F24">
              <w:rPr>
                <w:b/>
                <w:bCs/>
                <w:sz w:val="20"/>
                <w:szCs w:val="24"/>
              </w:rPr>
              <w:fldChar w:fldCharType="begin"/>
            </w:r>
            <w:r w:rsidRPr="00F23F24">
              <w:rPr>
                <w:b/>
                <w:bCs/>
                <w:sz w:val="20"/>
              </w:rPr>
              <w:instrText xml:space="preserve"> NUMPAGES  </w:instrText>
            </w:r>
            <w:r w:rsidRPr="00F23F24">
              <w:rPr>
                <w:b/>
                <w:bCs/>
                <w:sz w:val="20"/>
                <w:szCs w:val="24"/>
              </w:rPr>
              <w:fldChar w:fldCharType="separate"/>
            </w:r>
            <w:r w:rsidR="004578F4">
              <w:rPr>
                <w:b/>
                <w:bCs/>
                <w:noProof/>
                <w:sz w:val="20"/>
              </w:rPr>
              <w:t>14</w:t>
            </w:r>
            <w:r w:rsidRPr="00F23F24">
              <w:rPr>
                <w:b/>
                <w:bCs/>
                <w:sz w:val="20"/>
                <w:szCs w:val="24"/>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D7409E">
      <w:rPr>
        <w:rStyle w:val="PageNumber"/>
        <w:noProof/>
        <w:sz w:val="18"/>
        <w:szCs w:val="18"/>
      </w:rPr>
      <w:t>14</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491A" w:rsidRDefault="009C491A">
      <w:r>
        <w:separator/>
      </w:r>
    </w:p>
    <w:p w:rsidR="009C491A" w:rsidRDefault="009C491A"/>
  </w:footnote>
  <w:footnote w:type="continuationSeparator" w:id="0">
    <w:p w:rsidR="009C491A" w:rsidRDefault="009C491A">
      <w:r>
        <w:continuationSeparator/>
      </w:r>
    </w:p>
    <w:p w:rsidR="009C491A" w:rsidRDefault="009C491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221A0E" w:rsidP="004A173F">
    <w:r>
      <w:rPr>
        <w:noProof/>
        <w:lang w:eastAsia="en-GB"/>
      </w:rPr>
      <w:drawing>
        <wp:inline distT="0" distB="0" distL="0" distR="0">
          <wp:extent cx="3467100" cy="2228850"/>
          <wp:effectExtent l="0" t="0" r="0" b="0"/>
          <wp:docPr id="2"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4A61DE8"/>
    <w:multiLevelType w:val="hybridMultilevel"/>
    <w:tmpl w:val="75408628"/>
    <w:lvl w:ilvl="0" w:tplc="30685EB0">
      <w:start w:val="1"/>
      <w:numFmt w:val="bullet"/>
      <w:pStyle w:val="StyleBulletedBlue"/>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2">
    <w:nsid w:val="289642B2"/>
    <w:multiLevelType w:val="hybridMultilevel"/>
    <w:tmpl w:val="B73E7252"/>
    <w:lvl w:ilvl="0" w:tplc="11D451BE">
      <w:start w:val="1"/>
      <w:numFmt w:val="bullet"/>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3">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4">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6">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7">
    <w:nsid w:val="381B3157"/>
    <w:multiLevelType w:val="hybridMultilevel"/>
    <w:tmpl w:val="8F482B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9">
    <w:nsid w:val="3B4D391F"/>
    <w:multiLevelType w:val="hybridMultilevel"/>
    <w:tmpl w:val="47AAA0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3">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4">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5">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6">
    <w:nsid w:val="50E11149"/>
    <w:multiLevelType w:val="hybridMultilevel"/>
    <w:tmpl w:val="7F6859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55002270"/>
    <w:multiLevelType w:val="hybridMultilevel"/>
    <w:tmpl w:val="B67670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32">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33">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NEH2"/>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4">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5">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6">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7">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nsid w:val="64DE53E8"/>
    <w:multiLevelType w:val="hybridMultilevel"/>
    <w:tmpl w:val="1952AD92"/>
    <w:lvl w:ilvl="0" w:tplc="9CB43446">
      <w:start w:val="1"/>
      <w:numFmt w:val="cardinalText"/>
      <w:pStyle w:val="StyleSectionXBottomSinglesolidlineAuto05ptLinewi1"/>
      <w:lvlText w:val="Section %1:"/>
      <w:lvlJc w:val="left"/>
      <w:pPr>
        <w:tabs>
          <w:tab w:val="num" w:pos="199"/>
        </w:tabs>
        <w:ind w:left="199"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9">
    <w:nsid w:val="64DE5F90"/>
    <w:multiLevelType w:val="hybridMultilevel"/>
    <w:tmpl w:val="D5EEADB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1">
    <w:nsid w:val="68EC7197"/>
    <w:multiLevelType w:val="hybridMultilevel"/>
    <w:tmpl w:val="F030F9A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45">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6">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7">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8">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9">
    <w:nsid w:val="79655D80"/>
    <w:multiLevelType w:val="hybridMultilevel"/>
    <w:tmpl w:val="A44694D4"/>
    <w:lvl w:ilvl="0" w:tplc="0809000F">
      <w:start w:val="1"/>
      <w:numFmt w:val="decimal"/>
      <w:lvlText w:val="%1."/>
      <w:lvlJc w:val="left"/>
      <w:pPr>
        <w:tabs>
          <w:tab w:val="num" w:pos="1571"/>
        </w:tabs>
        <w:ind w:left="1571" w:hanging="360"/>
      </w:pPr>
      <w:rPr>
        <w:rFonts w:hint="default"/>
        <w:sz w:val="24"/>
      </w:rPr>
    </w:lvl>
    <w:lvl w:ilvl="1" w:tplc="08090003">
      <w:start w:val="1"/>
      <w:numFmt w:val="bullet"/>
      <w:lvlText w:val="o"/>
      <w:lvlJc w:val="left"/>
      <w:pPr>
        <w:tabs>
          <w:tab w:val="num" w:pos="1658"/>
        </w:tabs>
        <w:ind w:left="1658" w:hanging="360"/>
      </w:pPr>
      <w:rPr>
        <w:rFonts w:ascii="Courier New" w:hAnsi="Courier New" w:hint="default"/>
      </w:rPr>
    </w:lvl>
    <w:lvl w:ilvl="2" w:tplc="08090005" w:tentative="1">
      <w:start w:val="1"/>
      <w:numFmt w:val="bullet"/>
      <w:lvlText w:val=""/>
      <w:lvlJc w:val="left"/>
      <w:pPr>
        <w:tabs>
          <w:tab w:val="num" w:pos="2378"/>
        </w:tabs>
        <w:ind w:left="2378" w:hanging="360"/>
      </w:pPr>
      <w:rPr>
        <w:rFonts w:ascii="Wingdings" w:hAnsi="Wingdings" w:hint="default"/>
      </w:rPr>
    </w:lvl>
    <w:lvl w:ilvl="3" w:tplc="08090001" w:tentative="1">
      <w:start w:val="1"/>
      <w:numFmt w:val="bullet"/>
      <w:lvlText w:val=""/>
      <w:lvlJc w:val="left"/>
      <w:pPr>
        <w:tabs>
          <w:tab w:val="num" w:pos="3098"/>
        </w:tabs>
        <w:ind w:left="3098" w:hanging="360"/>
      </w:pPr>
      <w:rPr>
        <w:rFonts w:ascii="Symbol" w:hAnsi="Symbol" w:hint="default"/>
      </w:rPr>
    </w:lvl>
    <w:lvl w:ilvl="4" w:tplc="08090003" w:tentative="1">
      <w:start w:val="1"/>
      <w:numFmt w:val="bullet"/>
      <w:lvlText w:val="o"/>
      <w:lvlJc w:val="left"/>
      <w:pPr>
        <w:tabs>
          <w:tab w:val="num" w:pos="3818"/>
        </w:tabs>
        <w:ind w:left="3818" w:hanging="360"/>
      </w:pPr>
      <w:rPr>
        <w:rFonts w:ascii="Courier New" w:hAnsi="Courier New" w:hint="default"/>
      </w:rPr>
    </w:lvl>
    <w:lvl w:ilvl="5" w:tplc="08090005" w:tentative="1">
      <w:start w:val="1"/>
      <w:numFmt w:val="bullet"/>
      <w:lvlText w:val=""/>
      <w:lvlJc w:val="left"/>
      <w:pPr>
        <w:tabs>
          <w:tab w:val="num" w:pos="4538"/>
        </w:tabs>
        <w:ind w:left="4538" w:hanging="360"/>
      </w:pPr>
      <w:rPr>
        <w:rFonts w:ascii="Wingdings" w:hAnsi="Wingdings" w:hint="default"/>
      </w:rPr>
    </w:lvl>
    <w:lvl w:ilvl="6" w:tplc="08090001" w:tentative="1">
      <w:start w:val="1"/>
      <w:numFmt w:val="bullet"/>
      <w:lvlText w:val=""/>
      <w:lvlJc w:val="left"/>
      <w:pPr>
        <w:tabs>
          <w:tab w:val="num" w:pos="5258"/>
        </w:tabs>
        <w:ind w:left="5258" w:hanging="360"/>
      </w:pPr>
      <w:rPr>
        <w:rFonts w:ascii="Symbol" w:hAnsi="Symbol" w:hint="default"/>
      </w:rPr>
    </w:lvl>
    <w:lvl w:ilvl="7" w:tplc="08090003" w:tentative="1">
      <w:start w:val="1"/>
      <w:numFmt w:val="bullet"/>
      <w:lvlText w:val="o"/>
      <w:lvlJc w:val="left"/>
      <w:pPr>
        <w:tabs>
          <w:tab w:val="num" w:pos="5978"/>
        </w:tabs>
        <w:ind w:left="5978" w:hanging="360"/>
      </w:pPr>
      <w:rPr>
        <w:rFonts w:ascii="Courier New" w:hAnsi="Courier New" w:hint="default"/>
      </w:rPr>
    </w:lvl>
    <w:lvl w:ilvl="8" w:tplc="08090005" w:tentative="1">
      <w:start w:val="1"/>
      <w:numFmt w:val="bullet"/>
      <w:lvlText w:val=""/>
      <w:lvlJc w:val="left"/>
      <w:pPr>
        <w:tabs>
          <w:tab w:val="num" w:pos="6698"/>
        </w:tabs>
        <w:ind w:left="6698" w:hanging="360"/>
      </w:pPr>
      <w:rPr>
        <w:rFonts w:ascii="Wingdings" w:hAnsi="Wingdings" w:hint="default"/>
      </w:rPr>
    </w:lvl>
  </w:abstractNum>
  <w:abstractNum w:abstractNumId="50">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1">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52">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8"/>
  </w:num>
  <w:num w:numId="3">
    <w:abstractNumId w:val="35"/>
  </w:num>
  <w:num w:numId="4">
    <w:abstractNumId w:val="20"/>
  </w:num>
  <w:num w:numId="5">
    <w:abstractNumId w:val="15"/>
  </w:num>
  <w:num w:numId="6">
    <w:abstractNumId w:val="31"/>
  </w:num>
  <w:num w:numId="7">
    <w:abstractNumId w:val="43"/>
  </w:num>
  <w:num w:numId="8">
    <w:abstractNumId w:val="21"/>
  </w:num>
  <w:num w:numId="9">
    <w:abstractNumId w:val="2"/>
  </w:num>
  <w:num w:numId="10">
    <w:abstractNumId w:val="51"/>
  </w:num>
  <w:num w:numId="11">
    <w:abstractNumId w:val="52"/>
  </w:num>
  <w:num w:numId="12">
    <w:abstractNumId w:val="47"/>
  </w:num>
  <w:num w:numId="13">
    <w:abstractNumId w:val="9"/>
  </w:num>
  <w:num w:numId="14">
    <w:abstractNumId w:val="34"/>
  </w:num>
  <w:num w:numId="15">
    <w:abstractNumId w:val="13"/>
  </w:num>
  <w:num w:numId="16">
    <w:abstractNumId w:val="25"/>
  </w:num>
  <w:num w:numId="17">
    <w:abstractNumId w:val="45"/>
  </w:num>
  <w:num w:numId="18">
    <w:abstractNumId w:val="40"/>
  </w:num>
  <w:num w:numId="19">
    <w:abstractNumId w:val="18"/>
  </w:num>
  <w:num w:numId="20">
    <w:abstractNumId w:val="37"/>
  </w:num>
  <w:num w:numId="21">
    <w:abstractNumId w:val="16"/>
  </w:num>
  <w:num w:numId="22">
    <w:abstractNumId w:val="32"/>
  </w:num>
  <w:num w:numId="23">
    <w:abstractNumId w:val="1"/>
  </w:num>
  <w:num w:numId="24">
    <w:abstractNumId w:val="46"/>
  </w:num>
  <w:num w:numId="25">
    <w:abstractNumId w:val="36"/>
  </w:num>
  <w:num w:numId="26">
    <w:abstractNumId w:val="10"/>
  </w:num>
  <w:num w:numId="27">
    <w:abstractNumId w:val="27"/>
  </w:num>
  <w:num w:numId="28">
    <w:abstractNumId w:val="33"/>
  </w:num>
  <w:num w:numId="29">
    <w:abstractNumId w:val="30"/>
  </w:num>
  <w:num w:numId="30">
    <w:abstractNumId w:val="7"/>
  </w:num>
  <w:num w:numId="31">
    <w:abstractNumId w:val="3"/>
  </w:num>
  <w:num w:numId="32">
    <w:abstractNumId w:val="24"/>
  </w:num>
  <w:num w:numId="33">
    <w:abstractNumId w:val="44"/>
  </w:num>
  <w:num w:numId="34">
    <w:abstractNumId w:val="50"/>
  </w:num>
  <w:num w:numId="35">
    <w:abstractNumId w:val="29"/>
  </w:num>
  <w:num w:numId="36">
    <w:abstractNumId w:val="4"/>
  </w:num>
  <w:num w:numId="37">
    <w:abstractNumId w:val="12"/>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33"/>
  </w:num>
  <w:num w:numId="46">
    <w:abstractNumId w:val="33"/>
  </w:num>
  <w:num w:numId="47">
    <w:abstractNumId w:val="0"/>
  </w:num>
  <w:num w:numId="48">
    <w:abstractNumId w:val="9"/>
  </w:num>
  <w:num w:numId="49">
    <w:abstractNumId w:val="12"/>
  </w:num>
  <w:num w:numId="50">
    <w:abstractNumId w:val="9"/>
  </w:num>
  <w:num w:numId="51">
    <w:abstractNumId w:val="49"/>
  </w:num>
  <w:num w:numId="52">
    <w:abstractNumId w:val="48"/>
  </w:num>
  <w:num w:numId="53">
    <w:abstractNumId w:val="6"/>
  </w:num>
  <w:num w:numId="54">
    <w:abstractNumId w:val="14"/>
  </w:num>
  <w:num w:numId="55">
    <w:abstractNumId w:val="22"/>
  </w:num>
  <w:num w:numId="56">
    <w:abstractNumId w:val="23"/>
  </w:num>
  <w:num w:numId="57">
    <w:abstractNumId w:val="42"/>
  </w:num>
  <w:num w:numId="58">
    <w:abstractNumId w:val="17"/>
  </w:num>
  <w:num w:numId="59">
    <w:abstractNumId w:val="19"/>
  </w:num>
  <w:num w:numId="60">
    <w:abstractNumId w:val="26"/>
  </w:num>
  <w:num w:numId="61">
    <w:abstractNumId w:val="41"/>
  </w:num>
  <w:num w:numId="62">
    <w:abstractNumId w:val="39"/>
  </w:num>
  <w:num w:numId="63">
    <w:abstractNumId w:val="28"/>
  </w:num>
  <w:num w:numId="64">
    <w:abstractNumId w:val="1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A0E"/>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3240"/>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1CA9"/>
    <w:rsid w:val="000D2413"/>
    <w:rsid w:val="000D2BED"/>
    <w:rsid w:val="000D7145"/>
    <w:rsid w:val="000D7F28"/>
    <w:rsid w:val="000E344E"/>
    <w:rsid w:val="000E4404"/>
    <w:rsid w:val="000E5AF8"/>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35D12"/>
    <w:rsid w:val="00140BF5"/>
    <w:rsid w:val="001416DF"/>
    <w:rsid w:val="001452B9"/>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5212"/>
    <w:rsid w:val="001D5F92"/>
    <w:rsid w:val="001D7058"/>
    <w:rsid w:val="001E14F1"/>
    <w:rsid w:val="001E6991"/>
    <w:rsid w:val="001F06CC"/>
    <w:rsid w:val="001F24BF"/>
    <w:rsid w:val="001F282E"/>
    <w:rsid w:val="001F6710"/>
    <w:rsid w:val="00200280"/>
    <w:rsid w:val="002022D7"/>
    <w:rsid w:val="00203B45"/>
    <w:rsid w:val="0020545E"/>
    <w:rsid w:val="00215250"/>
    <w:rsid w:val="002159A6"/>
    <w:rsid w:val="00221A0E"/>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B25D7"/>
    <w:rsid w:val="002C08FF"/>
    <w:rsid w:val="002C09E0"/>
    <w:rsid w:val="002C13C0"/>
    <w:rsid w:val="002D3A7B"/>
    <w:rsid w:val="002D7F0F"/>
    <w:rsid w:val="002E1295"/>
    <w:rsid w:val="002E34A2"/>
    <w:rsid w:val="002E3600"/>
    <w:rsid w:val="002E49BB"/>
    <w:rsid w:val="002F16EF"/>
    <w:rsid w:val="002F23B0"/>
    <w:rsid w:val="002F3D5C"/>
    <w:rsid w:val="002F462F"/>
    <w:rsid w:val="002F5AC9"/>
    <w:rsid w:val="003010D9"/>
    <w:rsid w:val="003032AE"/>
    <w:rsid w:val="003034F3"/>
    <w:rsid w:val="003125A4"/>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2E7"/>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578F4"/>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202"/>
    <w:rsid w:val="004A3C2C"/>
    <w:rsid w:val="004A435B"/>
    <w:rsid w:val="004B6454"/>
    <w:rsid w:val="004C2950"/>
    <w:rsid w:val="004C2A6A"/>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5001"/>
    <w:rsid w:val="0058534B"/>
    <w:rsid w:val="00585F39"/>
    <w:rsid w:val="00590B21"/>
    <w:rsid w:val="00595FD8"/>
    <w:rsid w:val="005A104E"/>
    <w:rsid w:val="005A4059"/>
    <w:rsid w:val="005A4D2A"/>
    <w:rsid w:val="005A56DC"/>
    <w:rsid w:val="005A60DC"/>
    <w:rsid w:val="005A65F9"/>
    <w:rsid w:val="005A766D"/>
    <w:rsid w:val="005B1AD8"/>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A48"/>
    <w:rsid w:val="00607B4D"/>
    <w:rsid w:val="00613EB0"/>
    <w:rsid w:val="006146A1"/>
    <w:rsid w:val="0062087E"/>
    <w:rsid w:val="00624DB4"/>
    <w:rsid w:val="00625151"/>
    <w:rsid w:val="00635AEB"/>
    <w:rsid w:val="006450D5"/>
    <w:rsid w:val="006453D9"/>
    <w:rsid w:val="00656605"/>
    <w:rsid w:val="00656710"/>
    <w:rsid w:val="006579E3"/>
    <w:rsid w:val="00665D0D"/>
    <w:rsid w:val="00666427"/>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20AD"/>
    <w:rsid w:val="006B213C"/>
    <w:rsid w:val="006B354F"/>
    <w:rsid w:val="006B3850"/>
    <w:rsid w:val="006B50EE"/>
    <w:rsid w:val="006B568B"/>
    <w:rsid w:val="006B6A9F"/>
    <w:rsid w:val="006C2DB9"/>
    <w:rsid w:val="006C5BA9"/>
    <w:rsid w:val="006C6615"/>
    <w:rsid w:val="006E1129"/>
    <w:rsid w:val="006E55D5"/>
    <w:rsid w:val="006E5B1B"/>
    <w:rsid w:val="006E609F"/>
    <w:rsid w:val="006E775E"/>
    <w:rsid w:val="006F3508"/>
    <w:rsid w:val="006F6FD3"/>
    <w:rsid w:val="00701628"/>
    <w:rsid w:val="0070466F"/>
    <w:rsid w:val="0072269A"/>
    <w:rsid w:val="0072277C"/>
    <w:rsid w:val="007245CF"/>
    <w:rsid w:val="0072776B"/>
    <w:rsid w:val="007308F7"/>
    <w:rsid w:val="00736756"/>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5FB"/>
    <w:rsid w:val="007D7810"/>
    <w:rsid w:val="007E542C"/>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1928"/>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E7F47"/>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74B"/>
    <w:rsid w:val="009629BD"/>
    <w:rsid w:val="00964FB1"/>
    <w:rsid w:val="00965C9F"/>
    <w:rsid w:val="00974920"/>
    <w:rsid w:val="009777C8"/>
    <w:rsid w:val="0098006C"/>
    <w:rsid w:val="00982BF8"/>
    <w:rsid w:val="009833A3"/>
    <w:rsid w:val="00984149"/>
    <w:rsid w:val="0098417D"/>
    <w:rsid w:val="00986D31"/>
    <w:rsid w:val="009879E8"/>
    <w:rsid w:val="00992451"/>
    <w:rsid w:val="00992909"/>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C491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41D5"/>
    <w:rsid w:val="00A45B34"/>
    <w:rsid w:val="00A462B6"/>
    <w:rsid w:val="00A46825"/>
    <w:rsid w:val="00A47767"/>
    <w:rsid w:val="00A51F0B"/>
    <w:rsid w:val="00A52279"/>
    <w:rsid w:val="00A53B9D"/>
    <w:rsid w:val="00A540A8"/>
    <w:rsid w:val="00A54141"/>
    <w:rsid w:val="00A54C73"/>
    <w:rsid w:val="00A628C2"/>
    <w:rsid w:val="00A635A9"/>
    <w:rsid w:val="00A6628F"/>
    <w:rsid w:val="00A664B2"/>
    <w:rsid w:val="00A672C4"/>
    <w:rsid w:val="00A7079D"/>
    <w:rsid w:val="00A716B9"/>
    <w:rsid w:val="00A73208"/>
    <w:rsid w:val="00A737E6"/>
    <w:rsid w:val="00A74C4D"/>
    <w:rsid w:val="00A81FBF"/>
    <w:rsid w:val="00A84CCD"/>
    <w:rsid w:val="00A9115B"/>
    <w:rsid w:val="00A94E6A"/>
    <w:rsid w:val="00A95F76"/>
    <w:rsid w:val="00A97AEA"/>
    <w:rsid w:val="00AA0568"/>
    <w:rsid w:val="00AA18AB"/>
    <w:rsid w:val="00AB20A2"/>
    <w:rsid w:val="00AC37CE"/>
    <w:rsid w:val="00AC4DE1"/>
    <w:rsid w:val="00AD0CF5"/>
    <w:rsid w:val="00AD4602"/>
    <w:rsid w:val="00AD6022"/>
    <w:rsid w:val="00AE18AC"/>
    <w:rsid w:val="00AE1E4B"/>
    <w:rsid w:val="00AE2165"/>
    <w:rsid w:val="00AE22A2"/>
    <w:rsid w:val="00AE3909"/>
    <w:rsid w:val="00AE6246"/>
    <w:rsid w:val="00B01032"/>
    <w:rsid w:val="00B010A7"/>
    <w:rsid w:val="00B01D06"/>
    <w:rsid w:val="00B03109"/>
    <w:rsid w:val="00B03ED2"/>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5605"/>
    <w:rsid w:val="00B55848"/>
    <w:rsid w:val="00B56655"/>
    <w:rsid w:val="00B60220"/>
    <w:rsid w:val="00B60338"/>
    <w:rsid w:val="00B60E8B"/>
    <w:rsid w:val="00B65CF3"/>
    <w:rsid w:val="00B66264"/>
    <w:rsid w:val="00B66DF9"/>
    <w:rsid w:val="00B67403"/>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03E"/>
    <w:rsid w:val="00BB3710"/>
    <w:rsid w:val="00BB3FA9"/>
    <w:rsid w:val="00BB4D3C"/>
    <w:rsid w:val="00BB5791"/>
    <w:rsid w:val="00BB714A"/>
    <w:rsid w:val="00BB740F"/>
    <w:rsid w:val="00BC0DE9"/>
    <w:rsid w:val="00BC38FD"/>
    <w:rsid w:val="00BC513D"/>
    <w:rsid w:val="00BC5D78"/>
    <w:rsid w:val="00BC6417"/>
    <w:rsid w:val="00BD0671"/>
    <w:rsid w:val="00BD0BB5"/>
    <w:rsid w:val="00BD58BD"/>
    <w:rsid w:val="00BE5BB7"/>
    <w:rsid w:val="00BF1D57"/>
    <w:rsid w:val="00BF2817"/>
    <w:rsid w:val="00BF3C9A"/>
    <w:rsid w:val="00BF6FDA"/>
    <w:rsid w:val="00BF7D44"/>
    <w:rsid w:val="00C0147D"/>
    <w:rsid w:val="00C11E91"/>
    <w:rsid w:val="00C13A27"/>
    <w:rsid w:val="00C206CA"/>
    <w:rsid w:val="00C20B0F"/>
    <w:rsid w:val="00C235C6"/>
    <w:rsid w:val="00C26428"/>
    <w:rsid w:val="00C3019B"/>
    <w:rsid w:val="00C31052"/>
    <w:rsid w:val="00C32A24"/>
    <w:rsid w:val="00C37519"/>
    <w:rsid w:val="00C40E09"/>
    <w:rsid w:val="00C44764"/>
    <w:rsid w:val="00C5073D"/>
    <w:rsid w:val="00C507CF"/>
    <w:rsid w:val="00C51FB7"/>
    <w:rsid w:val="00C5485A"/>
    <w:rsid w:val="00C54AB6"/>
    <w:rsid w:val="00C56045"/>
    <w:rsid w:val="00C57F77"/>
    <w:rsid w:val="00C6039A"/>
    <w:rsid w:val="00C62E71"/>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D36BA"/>
    <w:rsid w:val="00CE2133"/>
    <w:rsid w:val="00CE5F0A"/>
    <w:rsid w:val="00D02445"/>
    <w:rsid w:val="00D02614"/>
    <w:rsid w:val="00D02D9A"/>
    <w:rsid w:val="00D047D3"/>
    <w:rsid w:val="00D059A8"/>
    <w:rsid w:val="00D05C86"/>
    <w:rsid w:val="00D06022"/>
    <w:rsid w:val="00D13DA1"/>
    <w:rsid w:val="00D271C1"/>
    <w:rsid w:val="00D318B2"/>
    <w:rsid w:val="00D407A0"/>
    <w:rsid w:val="00D417D3"/>
    <w:rsid w:val="00D42E72"/>
    <w:rsid w:val="00D43878"/>
    <w:rsid w:val="00D4522D"/>
    <w:rsid w:val="00D4581F"/>
    <w:rsid w:val="00D518F9"/>
    <w:rsid w:val="00D52858"/>
    <w:rsid w:val="00D53DDB"/>
    <w:rsid w:val="00D55B96"/>
    <w:rsid w:val="00D57157"/>
    <w:rsid w:val="00D57296"/>
    <w:rsid w:val="00D5750A"/>
    <w:rsid w:val="00D6068D"/>
    <w:rsid w:val="00D60AAD"/>
    <w:rsid w:val="00D703B6"/>
    <w:rsid w:val="00D70F8E"/>
    <w:rsid w:val="00D71552"/>
    <w:rsid w:val="00D73EE4"/>
    <w:rsid w:val="00D7409E"/>
    <w:rsid w:val="00D76EF6"/>
    <w:rsid w:val="00D775B7"/>
    <w:rsid w:val="00D80EA3"/>
    <w:rsid w:val="00D83387"/>
    <w:rsid w:val="00D8615A"/>
    <w:rsid w:val="00D879CB"/>
    <w:rsid w:val="00D91488"/>
    <w:rsid w:val="00D91B5F"/>
    <w:rsid w:val="00D91D89"/>
    <w:rsid w:val="00D9550D"/>
    <w:rsid w:val="00DB193A"/>
    <w:rsid w:val="00DB3179"/>
    <w:rsid w:val="00DB4489"/>
    <w:rsid w:val="00DB4CA1"/>
    <w:rsid w:val="00DB6819"/>
    <w:rsid w:val="00DC23B3"/>
    <w:rsid w:val="00DC2C8F"/>
    <w:rsid w:val="00DC356C"/>
    <w:rsid w:val="00DC66FE"/>
    <w:rsid w:val="00DD0E2C"/>
    <w:rsid w:val="00DD4911"/>
    <w:rsid w:val="00DD569D"/>
    <w:rsid w:val="00DD5727"/>
    <w:rsid w:val="00DD5DC8"/>
    <w:rsid w:val="00DE115A"/>
    <w:rsid w:val="00DE4BB3"/>
    <w:rsid w:val="00DE5764"/>
    <w:rsid w:val="00DE618B"/>
    <w:rsid w:val="00DF2091"/>
    <w:rsid w:val="00E014F4"/>
    <w:rsid w:val="00E03431"/>
    <w:rsid w:val="00E066F8"/>
    <w:rsid w:val="00E10649"/>
    <w:rsid w:val="00E201F0"/>
    <w:rsid w:val="00E248D6"/>
    <w:rsid w:val="00E30B02"/>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3C73"/>
    <w:rsid w:val="00E84DFE"/>
    <w:rsid w:val="00E859CC"/>
    <w:rsid w:val="00E93314"/>
    <w:rsid w:val="00EA0471"/>
    <w:rsid w:val="00EA599B"/>
    <w:rsid w:val="00EA70DE"/>
    <w:rsid w:val="00EB4876"/>
    <w:rsid w:val="00EB6E2C"/>
    <w:rsid w:val="00EB7E1B"/>
    <w:rsid w:val="00EC0717"/>
    <w:rsid w:val="00EC3F1E"/>
    <w:rsid w:val="00ED3683"/>
    <w:rsid w:val="00ED41A3"/>
    <w:rsid w:val="00ED5755"/>
    <w:rsid w:val="00ED57F0"/>
    <w:rsid w:val="00ED5F72"/>
    <w:rsid w:val="00ED7041"/>
    <w:rsid w:val="00EE1105"/>
    <w:rsid w:val="00EE2590"/>
    <w:rsid w:val="00EE2E7D"/>
    <w:rsid w:val="00EE46A2"/>
    <w:rsid w:val="00EE48E4"/>
    <w:rsid w:val="00EF0817"/>
    <w:rsid w:val="00EF3874"/>
    <w:rsid w:val="00EF6FAD"/>
    <w:rsid w:val="00F03979"/>
    <w:rsid w:val="00F03DF2"/>
    <w:rsid w:val="00F04AD8"/>
    <w:rsid w:val="00F0650F"/>
    <w:rsid w:val="00F1057D"/>
    <w:rsid w:val="00F13029"/>
    <w:rsid w:val="00F13954"/>
    <w:rsid w:val="00F2224D"/>
    <w:rsid w:val="00F232CF"/>
    <w:rsid w:val="00F232FC"/>
    <w:rsid w:val="00F23F24"/>
    <w:rsid w:val="00F2443E"/>
    <w:rsid w:val="00F26D32"/>
    <w:rsid w:val="00F276E0"/>
    <w:rsid w:val="00F4090B"/>
    <w:rsid w:val="00F42657"/>
    <w:rsid w:val="00F42756"/>
    <w:rsid w:val="00F431E7"/>
    <w:rsid w:val="00F432BC"/>
    <w:rsid w:val="00F47199"/>
    <w:rsid w:val="00F47260"/>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2406"/>
    <w:rsid w:val="00F942B8"/>
    <w:rsid w:val="00F94566"/>
    <w:rsid w:val="00F94E86"/>
    <w:rsid w:val="00F952E7"/>
    <w:rsid w:val="00FA55E3"/>
    <w:rsid w:val="00FA579D"/>
    <w:rsid w:val="00FB1D0B"/>
    <w:rsid w:val="00FB275D"/>
    <w:rsid w:val="00FB5FD5"/>
    <w:rsid w:val="00FB73E2"/>
    <w:rsid w:val="00FC193B"/>
    <w:rsid w:val="00FC2F60"/>
    <w:rsid w:val="00FC522F"/>
    <w:rsid w:val="00FD2717"/>
    <w:rsid w:val="00FD3786"/>
    <w:rsid w:val="00FE0B38"/>
    <w:rsid w:val="00FF0BDB"/>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2B25D7"/>
    <w:pPr>
      <w:keepNext/>
      <w:ind w:left="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2B25D7"/>
    <w:pPr>
      <w:numPr>
        <w:numId w:val="64"/>
      </w:numPr>
      <w:spacing w:before="120"/>
      <w:ind w:left="1797" w:hanging="35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character" w:customStyle="1" w:styleId="FooterChar">
    <w:name w:val="Footer Char"/>
    <w:basedOn w:val="DefaultParagraphFont"/>
    <w:link w:val="Footer"/>
    <w:uiPriority w:val="99"/>
    <w:rsid w:val="00F23F24"/>
    <w:rPr>
      <w:rFonts w:ascii="Arial" w:hAnsi="Arial" w:cs="Arial"/>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2B25D7"/>
    <w:pPr>
      <w:keepNext/>
      <w:ind w:left="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2B25D7"/>
    <w:pPr>
      <w:numPr>
        <w:numId w:val="64"/>
      </w:numPr>
      <w:spacing w:before="120"/>
      <w:ind w:left="1797" w:hanging="35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character" w:customStyle="1" w:styleId="FooterChar">
    <w:name w:val="Footer Char"/>
    <w:basedOn w:val="DefaultParagraphFont"/>
    <w:link w:val="Footer"/>
    <w:uiPriority w:val="99"/>
    <w:rsid w:val="00F23F24"/>
    <w:rPr>
      <w:rFonts w:ascii="Arial" w:hAnsi="Arial" w:cs="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894006686">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promptpaymentcode.org.uk" TargetMode="Externa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c.europa.eu/enterprise/policies/sme/facts-figures-analysis/sme-definition/index_en.htm"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businesslink.gov.uk/contractsfind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8C2581-85B4-48D5-BD7E-30586A5D4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4</Pages>
  <Words>4003</Words>
  <Characters>22117</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068</CharactersWithSpaces>
  <SharedDoc>false</SharedDoc>
  <HLinks>
    <vt:vector size="18" baseType="variant">
      <vt:variant>
        <vt:i4>3211376</vt:i4>
      </vt:variant>
      <vt:variant>
        <vt:i4>40</vt:i4>
      </vt:variant>
      <vt:variant>
        <vt:i4>0</vt:i4>
      </vt:variant>
      <vt:variant>
        <vt:i4>5</vt:i4>
      </vt:variant>
      <vt:variant>
        <vt:lpwstr>http://www.businesslink.gov.uk/contractsfinder</vt:lpwstr>
      </vt:variant>
      <vt:variant>
        <vt:lpwstr/>
      </vt:variant>
      <vt:variant>
        <vt:i4>262215</vt:i4>
      </vt:variant>
      <vt:variant>
        <vt:i4>37</vt:i4>
      </vt:variant>
      <vt:variant>
        <vt:i4>0</vt:i4>
      </vt:variant>
      <vt:variant>
        <vt:i4>5</vt:i4>
      </vt:variant>
      <vt:variant>
        <vt:lpwstr>http://www.promptpaymentcode.org.uk/</vt:lpwstr>
      </vt:variant>
      <vt:variant>
        <vt:lpwstr/>
      </vt:variant>
      <vt:variant>
        <vt:i4>5111856</vt:i4>
      </vt:variant>
      <vt:variant>
        <vt:i4>34</vt:i4>
      </vt:variant>
      <vt:variant>
        <vt:i4>0</vt:i4>
      </vt:variant>
      <vt:variant>
        <vt:i4>5</vt:i4>
      </vt:variant>
      <vt:variant>
        <vt:lpwstr>http://ec.europa.eu/enterprise/policies/sme/facts-figures-analysis/sme-definition/index_en.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Mulcock, Sue</dc:creator>
  <cp:lastModifiedBy>Mulcock, Sue</cp:lastModifiedBy>
  <cp:revision>15</cp:revision>
  <cp:lastPrinted>2015-06-16T13:31:00Z</cp:lastPrinted>
  <dcterms:created xsi:type="dcterms:W3CDTF">2015-06-16T12:53:00Z</dcterms:created>
  <dcterms:modified xsi:type="dcterms:W3CDTF">2015-06-19T10:58:00Z</dcterms:modified>
</cp:coreProperties>
</file>